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5FE5E66E" w:rsidR="00771618" w:rsidRPr="00771618" w:rsidRDefault="00771618" w:rsidP="00771618">
      <w:r>
        <w:t xml:space="preserve">Time </w:t>
      </w:r>
      <w:r w:rsidR="00A671B0">
        <w:t xml:space="preserve">4 ½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6D95AD78" w14:textId="25AA275E" w:rsidR="000D63BE" w:rsidRDefault="00907C94">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0D63BE">
        <w:rPr>
          <w:noProof/>
        </w:rPr>
        <w:t>4B.1</w:t>
      </w:r>
      <w:r w:rsidR="000D63BE">
        <w:rPr>
          <w:rFonts w:asciiTheme="minorHAnsi" w:eastAsiaTheme="minorEastAsia" w:hAnsiTheme="minorHAnsi"/>
          <w:b w:val="0"/>
          <w:bCs w:val="0"/>
          <w:caps w:val="0"/>
          <w:noProof/>
        </w:rPr>
        <w:tab/>
      </w:r>
      <w:r w:rsidR="000D63BE">
        <w:rPr>
          <w:noProof/>
        </w:rPr>
        <w:t>Notify &amp; Indicate</w:t>
      </w:r>
      <w:r w:rsidR="000D63BE">
        <w:rPr>
          <w:noProof/>
        </w:rPr>
        <w:tab/>
      </w:r>
      <w:r w:rsidR="000D63BE">
        <w:rPr>
          <w:noProof/>
        </w:rPr>
        <w:fldChar w:fldCharType="begin"/>
      </w:r>
      <w:r w:rsidR="000D63BE">
        <w:rPr>
          <w:noProof/>
        </w:rPr>
        <w:instrText xml:space="preserve"> PAGEREF _Toc521058073 \h </w:instrText>
      </w:r>
      <w:r w:rsidR="000D63BE">
        <w:rPr>
          <w:noProof/>
        </w:rPr>
      </w:r>
      <w:r w:rsidR="000D63BE">
        <w:rPr>
          <w:noProof/>
        </w:rPr>
        <w:fldChar w:fldCharType="separate"/>
      </w:r>
      <w:r w:rsidR="000D63BE">
        <w:rPr>
          <w:noProof/>
        </w:rPr>
        <w:t>2</w:t>
      </w:r>
      <w:r w:rsidR="000D63BE">
        <w:rPr>
          <w:noProof/>
        </w:rPr>
        <w:fldChar w:fldCharType="end"/>
      </w:r>
    </w:p>
    <w:p w14:paraId="222CCE94" w14:textId="22C0E5FC" w:rsidR="000D63BE" w:rsidRDefault="000D63BE">
      <w:pPr>
        <w:pStyle w:val="TOC1"/>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21058074 \h </w:instrText>
      </w:r>
      <w:r>
        <w:rPr>
          <w:noProof/>
        </w:rPr>
      </w:r>
      <w:r>
        <w:rPr>
          <w:noProof/>
        </w:rPr>
        <w:fldChar w:fldCharType="separate"/>
      </w:r>
      <w:r>
        <w:rPr>
          <w:noProof/>
        </w:rPr>
        <w:t>4</w:t>
      </w:r>
      <w:r>
        <w:rPr>
          <w:noProof/>
        </w:rPr>
        <w:fldChar w:fldCharType="end"/>
      </w:r>
    </w:p>
    <w:p w14:paraId="2BFDD284" w14:textId="71B337E1" w:rsidR="000D63BE" w:rsidRDefault="000D63BE">
      <w:pPr>
        <w:pStyle w:val="TOC1"/>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21058075 \h </w:instrText>
      </w:r>
      <w:r>
        <w:rPr>
          <w:noProof/>
        </w:rPr>
      </w:r>
      <w:r>
        <w:rPr>
          <w:noProof/>
        </w:rPr>
        <w:fldChar w:fldCharType="separate"/>
      </w:r>
      <w:r>
        <w:rPr>
          <w:noProof/>
        </w:rPr>
        <w:t>6</w:t>
      </w:r>
      <w:r>
        <w:rPr>
          <w:noProof/>
        </w:rPr>
        <w:fldChar w:fldCharType="end"/>
      </w:r>
    </w:p>
    <w:p w14:paraId="4381E81F" w14:textId="2E164D65" w:rsidR="000D63BE" w:rsidRDefault="000D63BE">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21058076 \h </w:instrText>
      </w:r>
      <w:r>
        <w:rPr>
          <w:noProof/>
        </w:rPr>
      </w:r>
      <w:r>
        <w:rPr>
          <w:noProof/>
        </w:rPr>
        <w:fldChar w:fldCharType="separate"/>
      </w:r>
      <w:r>
        <w:rPr>
          <w:noProof/>
        </w:rPr>
        <w:t>6</w:t>
      </w:r>
      <w:r>
        <w:rPr>
          <w:noProof/>
        </w:rPr>
        <w:fldChar w:fldCharType="end"/>
      </w:r>
    </w:p>
    <w:p w14:paraId="69B2C2C1" w14:textId="56747DD0" w:rsidR="000D63BE" w:rsidRDefault="000D63BE">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21058077 \h </w:instrText>
      </w:r>
      <w:r>
        <w:rPr>
          <w:noProof/>
        </w:rPr>
      </w:r>
      <w:r>
        <w:rPr>
          <w:noProof/>
        </w:rPr>
        <w:fldChar w:fldCharType="separate"/>
      </w:r>
      <w:r>
        <w:rPr>
          <w:noProof/>
        </w:rPr>
        <w:t>7</w:t>
      </w:r>
      <w:r>
        <w:rPr>
          <w:noProof/>
        </w:rPr>
        <w:fldChar w:fldCharType="end"/>
      </w:r>
    </w:p>
    <w:p w14:paraId="09E6499F" w14:textId="2A48EF7B" w:rsidR="000D63BE" w:rsidRDefault="000D63BE">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21058078 \h </w:instrText>
      </w:r>
      <w:r>
        <w:rPr>
          <w:noProof/>
        </w:rPr>
      </w:r>
      <w:r>
        <w:rPr>
          <w:noProof/>
        </w:rPr>
        <w:fldChar w:fldCharType="separate"/>
      </w:r>
      <w:r>
        <w:rPr>
          <w:noProof/>
        </w:rPr>
        <w:t>7</w:t>
      </w:r>
      <w:r>
        <w:rPr>
          <w:noProof/>
        </w:rPr>
        <w:fldChar w:fldCharType="end"/>
      </w:r>
    </w:p>
    <w:p w14:paraId="62A314A1" w14:textId="220A45B4" w:rsidR="000D63BE" w:rsidRDefault="000D63BE">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21058079 \h </w:instrText>
      </w:r>
      <w:r>
        <w:rPr>
          <w:noProof/>
        </w:rPr>
      </w:r>
      <w:r>
        <w:rPr>
          <w:noProof/>
        </w:rPr>
        <w:fldChar w:fldCharType="separate"/>
      </w:r>
      <w:r>
        <w:rPr>
          <w:noProof/>
        </w:rPr>
        <w:t>7</w:t>
      </w:r>
      <w:r>
        <w:rPr>
          <w:noProof/>
        </w:rPr>
        <w:fldChar w:fldCharType="end"/>
      </w:r>
    </w:p>
    <w:p w14:paraId="255B4359" w14:textId="10651426" w:rsidR="000D63BE" w:rsidRDefault="000D63BE">
      <w:pPr>
        <w:pStyle w:val="TOC2"/>
        <w:rPr>
          <w:rFonts w:asciiTheme="minorHAnsi" w:eastAsiaTheme="minorEastAsia" w:hAnsiTheme="minorHAnsi"/>
          <w:smallCaps w:val="0"/>
          <w:noProof/>
          <w:sz w:val="22"/>
        </w:rPr>
      </w:pPr>
      <w:r>
        <w:rPr>
          <w:noProof/>
        </w:rPr>
        <w:t>4B.3.5 Link Layer Privacy</w:t>
      </w:r>
      <w:r>
        <w:rPr>
          <w:noProof/>
        </w:rPr>
        <w:tab/>
      </w:r>
      <w:r>
        <w:rPr>
          <w:noProof/>
        </w:rPr>
        <w:fldChar w:fldCharType="begin"/>
      </w:r>
      <w:r>
        <w:rPr>
          <w:noProof/>
        </w:rPr>
        <w:instrText xml:space="preserve"> PAGEREF _Toc521058080 \h </w:instrText>
      </w:r>
      <w:r>
        <w:rPr>
          <w:noProof/>
        </w:rPr>
      </w:r>
      <w:r>
        <w:rPr>
          <w:noProof/>
        </w:rPr>
        <w:fldChar w:fldCharType="separate"/>
      </w:r>
      <w:r>
        <w:rPr>
          <w:noProof/>
        </w:rPr>
        <w:t>7</w:t>
      </w:r>
      <w:r>
        <w:rPr>
          <w:noProof/>
        </w:rPr>
        <w:fldChar w:fldCharType="end"/>
      </w:r>
    </w:p>
    <w:p w14:paraId="39338586" w14:textId="6DCE0F36" w:rsidR="000D63BE" w:rsidRDefault="000D63BE">
      <w:pPr>
        <w:pStyle w:val="TOC1"/>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21058081 \h </w:instrText>
      </w:r>
      <w:r>
        <w:rPr>
          <w:noProof/>
        </w:rPr>
      </w:r>
      <w:r>
        <w:rPr>
          <w:noProof/>
        </w:rPr>
        <w:fldChar w:fldCharType="separate"/>
      </w:r>
      <w:r>
        <w:rPr>
          <w:noProof/>
        </w:rPr>
        <w:t>9</w:t>
      </w:r>
      <w:r>
        <w:rPr>
          <w:noProof/>
        </w:rPr>
        <w:fldChar w:fldCharType="end"/>
      </w:r>
    </w:p>
    <w:p w14:paraId="08963781" w14:textId="2F7E348D" w:rsidR="000D63BE" w:rsidRDefault="000D63BE">
      <w:pPr>
        <w:pStyle w:val="TOC1"/>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21058082 \h </w:instrText>
      </w:r>
      <w:r>
        <w:rPr>
          <w:noProof/>
        </w:rPr>
      </w:r>
      <w:r>
        <w:rPr>
          <w:noProof/>
        </w:rPr>
        <w:fldChar w:fldCharType="separate"/>
      </w:r>
      <w:r>
        <w:rPr>
          <w:noProof/>
        </w:rPr>
        <w:t>10</w:t>
      </w:r>
      <w:r>
        <w:rPr>
          <w:noProof/>
        </w:rPr>
        <w:fldChar w:fldCharType="end"/>
      </w:r>
    </w:p>
    <w:p w14:paraId="05DC10D4" w14:textId="38D87E18" w:rsidR="000D63BE" w:rsidRDefault="000D63BE">
      <w:pPr>
        <w:pStyle w:val="TOC1"/>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21058083 \h </w:instrText>
      </w:r>
      <w:r>
        <w:rPr>
          <w:noProof/>
        </w:rPr>
      </w:r>
      <w:r>
        <w:rPr>
          <w:noProof/>
        </w:rPr>
        <w:fldChar w:fldCharType="separate"/>
      </w:r>
      <w:r>
        <w:rPr>
          <w:noProof/>
        </w:rPr>
        <w:t>11</w:t>
      </w:r>
      <w:r>
        <w:rPr>
          <w:noProof/>
        </w:rPr>
        <w:fldChar w:fldCharType="end"/>
      </w:r>
    </w:p>
    <w:p w14:paraId="667E5AFF" w14:textId="3DCF5F64" w:rsidR="000D63BE" w:rsidRDefault="000D63BE">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21058084 \h </w:instrText>
      </w:r>
      <w:r>
        <w:rPr>
          <w:noProof/>
        </w:rPr>
      </w:r>
      <w:r>
        <w:rPr>
          <w:noProof/>
        </w:rPr>
        <w:fldChar w:fldCharType="separate"/>
      </w:r>
      <w:r>
        <w:rPr>
          <w:noProof/>
        </w:rPr>
        <w:t>11</w:t>
      </w:r>
      <w:r>
        <w:rPr>
          <w:noProof/>
        </w:rPr>
        <w:fldChar w:fldCharType="end"/>
      </w:r>
    </w:p>
    <w:p w14:paraId="1875DB81" w14:textId="435A9DC3" w:rsidR="000D63BE" w:rsidRDefault="000D63BE">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21058085 \h </w:instrText>
      </w:r>
      <w:r>
        <w:rPr>
          <w:noProof/>
        </w:rPr>
      </w:r>
      <w:r>
        <w:rPr>
          <w:noProof/>
        </w:rPr>
        <w:fldChar w:fldCharType="separate"/>
      </w:r>
      <w:r>
        <w:rPr>
          <w:noProof/>
        </w:rPr>
        <w:t>12</w:t>
      </w:r>
      <w:r>
        <w:rPr>
          <w:noProof/>
        </w:rPr>
        <w:fldChar w:fldCharType="end"/>
      </w:r>
    </w:p>
    <w:p w14:paraId="7C72A8CB" w14:textId="08452D12" w:rsidR="000D63BE" w:rsidRDefault="000D63BE">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21058086 \h </w:instrText>
      </w:r>
      <w:r>
        <w:rPr>
          <w:noProof/>
        </w:rPr>
      </w:r>
      <w:r>
        <w:rPr>
          <w:noProof/>
        </w:rPr>
        <w:fldChar w:fldCharType="separate"/>
      </w:r>
      <w:r>
        <w:rPr>
          <w:noProof/>
        </w:rPr>
        <w:t>12</w:t>
      </w:r>
      <w:r>
        <w:rPr>
          <w:noProof/>
        </w:rPr>
        <w:fldChar w:fldCharType="end"/>
      </w:r>
    </w:p>
    <w:p w14:paraId="55C27825" w14:textId="07C44EDB" w:rsidR="000D63BE" w:rsidRDefault="000D63BE">
      <w:pPr>
        <w:pStyle w:val="TOC1"/>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21058087 \h </w:instrText>
      </w:r>
      <w:r>
        <w:rPr>
          <w:noProof/>
        </w:rPr>
      </w:r>
      <w:r>
        <w:rPr>
          <w:noProof/>
        </w:rPr>
        <w:fldChar w:fldCharType="separate"/>
      </w:r>
      <w:r>
        <w:rPr>
          <w:noProof/>
        </w:rPr>
        <w:t>13</w:t>
      </w:r>
      <w:r>
        <w:rPr>
          <w:noProof/>
        </w:rPr>
        <w:fldChar w:fldCharType="end"/>
      </w:r>
    </w:p>
    <w:p w14:paraId="2087FBC9" w14:textId="517CC21A" w:rsidR="000D63BE" w:rsidRDefault="000D63BE">
      <w:pPr>
        <w:pStyle w:val="TOC1"/>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21058088 \h </w:instrText>
      </w:r>
      <w:r>
        <w:rPr>
          <w:noProof/>
        </w:rPr>
      </w:r>
      <w:r>
        <w:rPr>
          <w:noProof/>
        </w:rPr>
        <w:fldChar w:fldCharType="separate"/>
      </w:r>
      <w:r>
        <w:rPr>
          <w:noProof/>
        </w:rPr>
        <w:t>14</w:t>
      </w:r>
      <w:r>
        <w:rPr>
          <w:noProof/>
        </w:rPr>
        <w:fldChar w:fldCharType="end"/>
      </w:r>
    </w:p>
    <w:p w14:paraId="1BD3076B" w14:textId="70949603" w:rsidR="000D63BE" w:rsidRDefault="000D63BE">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21058089 \h </w:instrText>
      </w:r>
      <w:r>
        <w:rPr>
          <w:noProof/>
        </w:rPr>
      </w:r>
      <w:r>
        <w:rPr>
          <w:noProof/>
        </w:rPr>
        <w:fldChar w:fldCharType="separate"/>
      </w:r>
      <w:r>
        <w:rPr>
          <w:noProof/>
        </w:rPr>
        <w:t>14</w:t>
      </w:r>
      <w:r>
        <w:rPr>
          <w:noProof/>
        </w:rPr>
        <w:fldChar w:fldCharType="end"/>
      </w:r>
    </w:p>
    <w:p w14:paraId="09D04C98" w14:textId="7003BBC3" w:rsidR="000D63BE" w:rsidRDefault="000D63BE">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21058090 \h </w:instrText>
      </w:r>
      <w:r>
        <w:rPr>
          <w:noProof/>
        </w:rPr>
      </w:r>
      <w:r>
        <w:rPr>
          <w:noProof/>
        </w:rPr>
        <w:fldChar w:fldCharType="separate"/>
      </w:r>
      <w:r>
        <w:rPr>
          <w:noProof/>
        </w:rPr>
        <w:t>17</w:t>
      </w:r>
      <w:r>
        <w:rPr>
          <w:noProof/>
        </w:rPr>
        <w:fldChar w:fldCharType="end"/>
      </w:r>
    </w:p>
    <w:p w14:paraId="171729F4" w14:textId="402BD730" w:rsidR="000D63BE" w:rsidRDefault="000D63BE">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21058091 \h </w:instrText>
      </w:r>
      <w:r>
        <w:rPr>
          <w:noProof/>
        </w:rPr>
      </w:r>
      <w:r>
        <w:rPr>
          <w:noProof/>
        </w:rPr>
        <w:fldChar w:fldCharType="separate"/>
      </w:r>
      <w:r>
        <w:rPr>
          <w:noProof/>
        </w:rPr>
        <w:t>19</w:t>
      </w:r>
      <w:r>
        <w:rPr>
          <w:noProof/>
        </w:rPr>
        <w:fldChar w:fldCharType="end"/>
      </w:r>
    </w:p>
    <w:p w14:paraId="6EB13B19" w14:textId="7396D294" w:rsidR="000D63BE" w:rsidRDefault="000D63BE">
      <w:pPr>
        <w:pStyle w:val="TOC1"/>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21058092 \h </w:instrText>
      </w:r>
      <w:r>
        <w:rPr>
          <w:noProof/>
        </w:rPr>
      </w:r>
      <w:r>
        <w:rPr>
          <w:noProof/>
        </w:rPr>
        <w:fldChar w:fldCharType="separate"/>
      </w:r>
      <w:r>
        <w:rPr>
          <w:noProof/>
        </w:rPr>
        <w:t>22</w:t>
      </w:r>
      <w:r>
        <w:rPr>
          <w:noProof/>
        </w:rPr>
        <w:fldChar w:fldCharType="end"/>
      </w:r>
    </w:p>
    <w:p w14:paraId="20351689" w14:textId="03776914" w:rsidR="000D63BE" w:rsidRDefault="000D63BE">
      <w:pPr>
        <w:pStyle w:val="TOC1"/>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21058093 \h </w:instrText>
      </w:r>
      <w:r>
        <w:rPr>
          <w:noProof/>
        </w:rPr>
      </w:r>
      <w:r>
        <w:rPr>
          <w:noProof/>
        </w:rPr>
        <w:fldChar w:fldCharType="separate"/>
      </w:r>
      <w:r>
        <w:rPr>
          <w:noProof/>
        </w:rPr>
        <w:t>28</w:t>
      </w:r>
      <w:r>
        <w:rPr>
          <w:noProof/>
        </w:rPr>
        <w:fldChar w:fldCharType="end"/>
      </w:r>
    </w:p>
    <w:p w14:paraId="2FAE4157" w14:textId="02EF291E" w:rsidR="000D63BE" w:rsidRDefault="000D63BE">
      <w:pPr>
        <w:pStyle w:val="TOC2"/>
        <w:rPr>
          <w:rFonts w:asciiTheme="minorHAnsi" w:eastAsiaTheme="minorEastAsia" w:hAnsiTheme="minorHAnsi"/>
          <w:smallCaps w:val="0"/>
          <w:noProof/>
          <w:sz w:val="22"/>
        </w:rPr>
      </w:pPr>
      <w:r>
        <w:rPr>
          <w:noProof/>
        </w:rPr>
        <w:t>4B.10.1 Power Modes</w:t>
      </w:r>
      <w:r>
        <w:rPr>
          <w:noProof/>
        </w:rPr>
        <w:tab/>
      </w:r>
      <w:r>
        <w:rPr>
          <w:noProof/>
        </w:rPr>
        <w:fldChar w:fldCharType="begin"/>
      </w:r>
      <w:r>
        <w:rPr>
          <w:noProof/>
        </w:rPr>
        <w:instrText xml:space="preserve"> PAGEREF _Toc521058094 \h </w:instrText>
      </w:r>
      <w:r>
        <w:rPr>
          <w:noProof/>
        </w:rPr>
      </w:r>
      <w:r>
        <w:rPr>
          <w:noProof/>
        </w:rPr>
        <w:fldChar w:fldCharType="separate"/>
      </w:r>
      <w:r>
        <w:rPr>
          <w:noProof/>
        </w:rPr>
        <w:t>28</w:t>
      </w:r>
      <w:r>
        <w:rPr>
          <w:noProof/>
        </w:rPr>
        <w:fldChar w:fldCharType="end"/>
      </w:r>
    </w:p>
    <w:p w14:paraId="4B0D6997" w14:textId="7FCBAD67" w:rsidR="000D63BE" w:rsidRDefault="000D63BE">
      <w:pPr>
        <w:pStyle w:val="TOC2"/>
        <w:rPr>
          <w:rFonts w:asciiTheme="minorHAnsi" w:eastAsiaTheme="minorEastAsia" w:hAnsiTheme="minorHAnsi"/>
          <w:smallCaps w:val="0"/>
          <w:noProof/>
          <w:sz w:val="22"/>
        </w:rPr>
      </w:pPr>
      <w:r>
        <w:rPr>
          <w:noProof/>
        </w:rPr>
        <w:t>4B.10.2 WICED code</w:t>
      </w:r>
      <w:r>
        <w:rPr>
          <w:noProof/>
        </w:rPr>
        <w:tab/>
      </w:r>
      <w:r>
        <w:rPr>
          <w:noProof/>
        </w:rPr>
        <w:fldChar w:fldCharType="begin"/>
      </w:r>
      <w:r>
        <w:rPr>
          <w:noProof/>
        </w:rPr>
        <w:instrText xml:space="preserve"> PAGEREF _Toc521058095 \h </w:instrText>
      </w:r>
      <w:r>
        <w:rPr>
          <w:noProof/>
        </w:rPr>
      </w:r>
      <w:r>
        <w:rPr>
          <w:noProof/>
        </w:rPr>
        <w:fldChar w:fldCharType="separate"/>
      </w:r>
      <w:r>
        <w:rPr>
          <w:noProof/>
        </w:rPr>
        <w:t>30</w:t>
      </w:r>
      <w:r>
        <w:rPr>
          <w:noProof/>
        </w:rPr>
        <w:fldChar w:fldCharType="end"/>
      </w:r>
    </w:p>
    <w:p w14:paraId="5C98AE87" w14:textId="0A865254" w:rsidR="000D63BE" w:rsidRDefault="000D63BE">
      <w:pPr>
        <w:pStyle w:val="TOC1"/>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21058096 \h </w:instrText>
      </w:r>
      <w:r>
        <w:rPr>
          <w:noProof/>
        </w:rPr>
      </w:r>
      <w:r>
        <w:rPr>
          <w:noProof/>
        </w:rPr>
        <w:fldChar w:fldCharType="separate"/>
      </w:r>
      <w:r>
        <w:rPr>
          <w:noProof/>
        </w:rPr>
        <w:t>30</w:t>
      </w:r>
      <w:r>
        <w:rPr>
          <w:noProof/>
        </w:rPr>
        <w:fldChar w:fldCharType="end"/>
      </w:r>
    </w:p>
    <w:p w14:paraId="686C67BA" w14:textId="64B488CD" w:rsidR="000D63BE" w:rsidRDefault="000D63BE">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21058097 \h </w:instrText>
      </w:r>
      <w:r>
        <w:rPr>
          <w:noProof/>
        </w:rPr>
      </w:r>
      <w:r>
        <w:rPr>
          <w:noProof/>
        </w:rPr>
        <w:fldChar w:fldCharType="separate"/>
      </w:r>
      <w:r>
        <w:rPr>
          <w:noProof/>
        </w:rPr>
        <w:t>31</w:t>
      </w:r>
      <w:r>
        <w:rPr>
          <w:noProof/>
        </w:rPr>
        <w:fldChar w:fldCharType="end"/>
      </w:r>
    </w:p>
    <w:p w14:paraId="21D43FFC" w14:textId="05B5A23A" w:rsidR="000D63BE" w:rsidRDefault="000D63BE">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21058098 \h </w:instrText>
      </w:r>
      <w:r>
        <w:rPr>
          <w:noProof/>
        </w:rPr>
      </w:r>
      <w:r>
        <w:rPr>
          <w:noProof/>
        </w:rPr>
        <w:fldChar w:fldCharType="separate"/>
      </w:r>
      <w:r>
        <w:rPr>
          <w:noProof/>
        </w:rPr>
        <w:t>32</w:t>
      </w:r>
      <w:r>
        <w:rPr>
          <w:noProof/>
        </w:rPr>
        <w:fldChar w:fldCharType="end"/>
      </w:r>
    </w:p>
    <w:p w14:paraId="66A77239" w14:textId="2CA43DD7" w:rsidR="000D63BE" w:rsidRDefault="000D63BE">
      <w:pPr>
        <w:pStyle w:val="TOC1"/>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21058099 \h </w:instrText>
      </w:r>
      <w:r>
        <w:rPr>
          <w:noProof/>
        </w:rPr>
      </w:r>
      <w:r>
        <w:rPr>
          <w:noProof/>
        </w:rPr>
        <w:fldChar w:fldCharType="separate"/>
      </w:r>
      <w:r>
        <w:rPr>
          <w:noProof/>
        </w:rPr>
        <w:t>33</w:t>
      </w:r>
      <w:r>
        <w:rPr>
          <w:noProof/>
        </w:rPr>
        <w:fldChar w:fldCharType="end"/>
      </w:r>
    </w:p>
    <w:p w14:paraId="40D5E014" w14:textId="452D4710" w:rsidR="000D63BE" w:rsidRDefault="000D63BE">
      <w:pPr>
        <w:pStyle w:val="TOC2"/>
        <w:rPr>
          <w:rFonts w:asciiTheme="minorHAnsi" w:eastAsiaTheme="minorEastAsia" w:hAnsiTheme="minorHAnsi"/>
          <w:smallCaps w:val="0"/>
          <w:noProof/>
          <w:sz w:val="22"/>
        </w:rPr>
      </w:pPr>
      <w:r>
        <w:rPr>
          <w:noProof/>
        </w:rPr>
        <w:t>Exercise - 4B.1 Simple BLE Project with Notifications using WICED BT Designer</w:t>
      </w:r>
      <w:r>
        <w:rPr>
          <w:noProof/>
        </w:rPr>
        <w:tab/>
      </w:r>
      <w:r>
        <w:rPr>
          <w:noProof/>
        </w:rPr>
        <w:fldChar w:fldCharType="begin"/>
      </w:r>
      <w:r>
        <w:rPr>
          <w:noProof/>
        </w:rPr>
        <w:instrText xml:space="preserve"> PAGEREF _Toc521058100 \h </w:instrText>
      </w:r>
      <w:r>
        <w:rPr>
          <w:noProof/>
        </w:rPr>
      </w:r>
      <w:r>
        <w:rPr>
          <w:noProof/>
        </w:rPr>
        <w:fldChar w:fldCharType="separate"/>
      </w:r>
      <w:r>
        <w:rPr>
          <w:noProof/>
        </w:rPr>
        <w:t>33</w:t>
      </w:r>
      <w:r>
        <w:rPr>
          <w:noProof/>
        </w:rPr>
        <w:fldChar w:fldCharType="end"/>
      </w:r>
    </w:p>
    <w:p w14:paraId="68024444" w14:textId="5580FAC8" w:rsidR="000D63BE" w:rsidRDefault="000D63BE">
      <w:pPr>
        <w:pStyle w:val="TOC2"/>
        <w:rPr>
          <w:rFonts w:asciiTheme="minorHAnsi" w:eastAsiaTheme="minorEastAsia" w:hAnsiTheme="minorHAnsi"/>
          <w:smallCaps w:val="0"/>
          <w:noProof/>
          <w:sz w:val="22"/>
        </w:rPr>
      </w:pPr>
      <w:r>
        <w:rPr>
          <w:noProof/>
        </w:rPr>
        <w:t>Exercise - 4B.2 BLE Notifications for CapSense</w:t>
      </w:r>
      <w:r>
        <w:rPr>
          <w:noProof/>
        </w:rPr>
        <w:tab/>
      </w:r>
      <w:r>
        <w:rPr>
          <w:noProof/>
        </w:rPr>
        <w:fldChar w:fldCharType="begin"/>
      </w:r>
      <w:r>
        <w:rPr>
          <w:noProof/>
        </w:rPr>
        <w:instrText xml:space="preserve"> PAGEREF _Toc521058101 \h </w:instrText>
      </w:r>
      <w:r>
        <w:rPr>
          <w:noProof/>
        </w:rPr>
      </w:r>
      <w:r>
        <w:rPr>
          <w:noProof/>
        </w:rPr>
        <w:fldChar w:fldCharType="separate"/>
      </w:r>
      <w:r>
        <w:rPr>
          <w:noProof/>
        </w:rPr>
        <w:t>34</w:t>
      </w:r>
      <w:r>
        <w:rPr>
          <w:noProof/>
        </w:rPr>
        <w:fldChar w:fldCharType="end"/>
      </w:r>
    </w:p>
    <w:p w14:paraId="3A01DF36" w14:textId="680AD956" w:rsidR="000D63BE" w:rsidRDefault="000D63BE">
      <w:pPr>
        <w:pStyle w:val="TOC2"/>
        <w:rPr>
          <w:rFonts w:asciiTheme="minorHAnsi" w:eastAsiaTheme="minorEastAsia" w:hAnsiTheme="minorHAnsi"/>
          <w:smallCaps w:val="0"/>
          <w:noProof/>
          <w:sz w:val="22"/>
        </w:rPr>
      </w:pPr>
      <w:r>
        <w:rPr>
          <w:noProof/>
        </w:rPr>
        <w:t>Exercise - 4B.3 BLE Pairing and Security</w:t>
      </w:r>
      <w:r>
        <w:rPr>
          <w:noProof/>
        </w:rPr>
        <w:tab/>
      </w:r>
      <w:r>
        <w:rPr>
          <w:noProof/>
        </w:rPr>
        <w:fldChar w:fldCharType="begin"/>
      </w:r>
      <w:r>
        <w:rPr>
          <w:noProof/>
        </w:rPr>
        <w:instrText xml:space="preserve"> PAGEREF _Toc521058102 \h </w:instrText>
      </w:r>
      <w:r>
        <w:rPr>
          <w:noProof/>
        </w:rPr>
      </w:r>
      <w:r>
        <w:rPr>
          <w:noProof/>
        </w:rPr>
        <w:fldChar w:fldCharType="separate"/>
      </w:r>
      <w:r>
        <w:rPr>
          <w:noProof/>
        </w:rPr>
        <w:t>37</w:t>
      </w:r>
      <w:r>
        <w:rPr>
          <w:noProof/>
        </w:rPr>
        <w:fldChar w:fldCharType="end"/>
      </w:r>
    </w:p>
    <w:p w14:paraId="74DCF3C7" w14:textId="483C5414" w:rsidR="000D63BE" w:rsidRDefault="000D63BE">
      <w:pPr>
        <w:pStyle w:val="TOC2"/>
        <w:rPr>
          <w:rFonts w:asciiTheme="minorHAnsi" w:eastAsiaTheme="minorEastAsia" w:hAnsiTheme="minorHAnsi"/>
          <w:smallCaps w:val="0"/>
          <w:noProof/>
          <w:sz w:val="22"/>
        </w:rPr>
      </w:pPr>
      <w:r>
        <w:rPr>
          <w:noProof/>
        </w:rPr>
        <w:t>Exercise - 4B.4 Save BLE Pairing Information (i.e. Bonding)</w:t>
      </w:r>
      <w:r>
        <w:rPr>
          <w:noProof/>
        </w:rPr>
        <w:tab/>
      </w:r>
      <w:r>
        <w:rPr>
          <w:noProof/>
        </w:rPr>
        <w:fldChar w:fldCharType="begin"/>
      </w:r>
      <w:r>
        <w:rPr>
          <w:noProof/>
        </w:rPr>
        <w:instrText xml:space="preserve"> PAGEREF _Toc521058103 \h </w:instrText>
      </w:r>
      <w:r>
        <w:rPr>
          <w:noProof/>
        </w:rPr>
      </w:r>
      <w:r>
        <w:rPr>
          <w:noProof/>
        </w:rPr>
        <w:fldChar w:fldCharType="separate"/>
      </w:r>
      <w:r>
        <w:rPr>
          <w:noProof/>
        </w:rPr>
        <w:t>40</w:t>
      </w:r>
      <w:r>
        <w:rPr>
          <w:noProof/>
        </w:rPr>
        <w:fldChar w:fldCharType="end"/>
      </w:r>
    </w:p>
    <w:p w14:paraId="5B811F57" w14:textId="7FC7FFF6" w:rsidR="000D63BE" w:rsidRDefault="000D63BE">
      <w:pPr>
        <w:pStyle w:val="TOC2"/>
        <w:rPr>
          <w:rFonts w:asciiTheme="minorHAnsi" w:eastAsiaTheme="minorEastAsia" w:hAnsiTheme="minorHAnsi"/>
          <w:smallCaps w:val="0"/>
          <w:noProof/>
          <w:sz w:val="22"/>
        </w:rPr>
      </w:pPr>
      <w:r>
        <w:rPr>
          <w:noProof/>
        </w:rPr>
        <w:t>Exercise - 4B.5 Add a Pairing Passkey</w:t>
      </w:r>
      <w:r>
        <w:rPr>
          <w:noProof/>
        </w:rPr>
        <w:tab/>
      </w:r>
      <w:r>
        <w:rPr>
          <w:noProof/>
        </w:rPr>
        <w:fldChar w:fldCharType="begin"/>
      </w:r>
      <w:r>
        <w:rPr>
          <w:noProof/>
        </w:rPr>
        <w:instrText xml:space="preserve"> PAGEREF _Toc521058104 \h </w:instrText>
      </w:r>
      <w:r>
        <w:rPr>
          <w:noProof/>
        </w:rPr>
      </w:r>
      <w:r>
        <w:rPr>
          <w:noProof/>
        </w:rPr>
        <w:fldChar w:fldCharType="separate"/>
      </w:r>
      <w:r>
        <w:rPr>
          <w:noProof/>
        </w:rPr>
        <w:t>44</w:t>
      </w:r>
      <w:r>
        <w:rPr>
          <w:noProof/>
        </w:rPr>
        <w:fldChar w:fldCharType="end"/>
      </w:r>
    </w:p>
    <w:p w14:paraId="039C24CD" w14:textId="785F1DC6" w:rsidR="000D63BE" w:rsidRDefault="000D63BE">
      <w:pPr>
        <w:pStyle w:val="TOC2"/>
        <w:rPr>
          <w:rFonts w:asciiTheme="minorHAnsi" w:eastAsiaTheme="minorEastAsia" w:hAnsiTheme="minorHAnsi"/>
          <w:smallCaps w:val="0"/>
          <w:noProof/>
          <w:sz w:val="22"/>
        </w:rPr>
      </w:pPr>
      <w:r>
        <w:rPr>
          <w:noProof/>
        </w:rPr>
        <w:t>Exercise - 4B.6 (Advanced) BLE Low Power</w:t>
      </w:r>
      <w:r>
        <w:rPr>
          <w:noProof/>
        </w:rPr>
        <w:tab/>
      </w:r>
      <w:r>
        <w:rPr>
          <w:noProof/>
        </w:rPr>
        <w:fldChar w:fldCharType="begin"/>
      </w:r>
      <w:r>
        <w:rPr>
          <w:noProof/>
        </w:rPr>
        <w:instrText xml:space="preserve"> PAGEREF _Toc521058105 \h </w:instrText>
      </w:r>
      <w:r>
        <w:rPr>
          <w:noProof/>
        </w:rPr>
      </w:r>
      <w:r>
        <w:rPr>
          <w:noProof/>
        </w:rPr>
        <w:fldChar w:fldCharType="separate"/>
      </w:r>
      <w:r>
        <w:rPr>
          <w:noProof/>
        </w:rPr>
        <w:t>46</w:t>
      </w:r>
      <w:r>
        <w:rPr>
          <w:noProof/>
        </w:rPr>
        <w:fldChar w:fldCharType="end"/>
      </w:r>
    </w:p>
    <w:p w14:paraId="688DFA30" w14:textId="3549DC50" w:rsidR="00F94937" w:rsidRDefault="00907C94" w:rsidP="00790DFA">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2D5601">
      <w:pPr>
        <w:pStyle w:val="Heading1"/>
      </w:pPr>
      <w:bookmarkStart w:id="0" w:name="_Toc521058073"/>
      <w:r>
        <w:lastRenderedPageBreak/>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5A30A0B3" w:rsidR="005A693D" w:rsidRDefault="005A693D" w:rsidP="00AA3D29">
      <w:pPr>
        <w:pStyle w:val="ListParagraph"/>
        <w:numPr>
          <w:ilvl w:val="0"/>
          <w:numId w:val="7"/>
        </w:numPr>
      </w:pPr>
      <w:proofErr w:type="spellStart"/>
      <w:r>
        <w:t>wiced_bt_send_notification</w:t>
      </w:r>
      <w:proofErr w:type="spellEnd"/>
      <w:r w:rsidR="00B91B53">
        <w:t xml:space="preserve"> </w:t>
      </w:r>
      <w:r>
        <w:t>(</w:t>
      </w:r>
      <w:proofErr w:type="spellStart"/>
      <w:r>
        <w:t>conn_id</w:t>
      </w:r>
      <w:proofErr w:type="spellEnd"/>
      <w:r>
        <w:t>, handle, length, value)</w:t>
      </w:r>
    </w:p>
    <w:p w14:paraId="60E04FFC" w14:textId="1691D9AF" w:rsidR="005A693D" w:rsidRDefault="005A693D" w:rsidP="00AA3D29">
      <w:pPr>
        <w:pStyle w:val="ListParagraph"/>
        <w:numPr>
          <w:ilvl w:val="0"/>
          <w:numId w:val="7"/>
        </w:numPr>
      </w:pPr>
      <w:proofErr w:type="spellStart"/>
      <w:r>
        <w:t>wiced_bt_send_</w:t>
      </w:r>
      <w:r w:rsidR="00C93A24">
        <w:t>indication</w:t>
      </w:r>
      <w:proofErr w:type="spellEnd"/>
      <w:r w:rsidR="00B91B53">
        <w:t xml:space="preserve"> </w:t>
      </w:r>
      <w:r>
        <w:t>(</w:t>
      </w:r>
      <w:proofErr w:type="spellStart"/>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w:t>
      </w:r>
      <w:proofErr w:type="gramStart"/>
      <w:r>
        <w:t>can</w:t>
      </w:r>
      <w:proofErr w:type="gramEnd"/>
      <w:r>
        <w:t xml:space="preserve"> Write a 1 to </w:t>
      </w:r>
      <w:proofErr w:type="spellStart"/>
      <w:r>
        <w:t>bit</w:t>
      </w:r>
      <w:proofErr w:type="spellEnd"/>
      <w:r>
        <w:t xml:space="preserve">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LEGATTDB_PERM_READABLE | LEGATTDB_PERM_WRITE_REQ | LEGATTDB_PERM_AUTH_</w:t>
      </w:r>
      <w:proofErr w:type="gramStart"/>
      <w:r w:rsidRPr="00AA3D29">
        <w:t xml:space="preserve">WRITABLE </w:t>
      </w:r>
      <w:r w:rsidR="004D7052">
        <w:t>)</w:t>
      </w:r>
      <w:proofErr w:type="gramEnd"/>
      <w:r w:rsidR="004D7052">
        <w:t>,</w:t>
      </w:r>
    </w:p>
    <w:p w14:paraId="5764DBE2" w14:textId="10E7CBB9"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w:t>
      </w:r>
      <w:r w:rsidR="006E61F4">
        <w:t>"</w:t>
      </w:r>
      <w:r w:rsidR="0071533F">
        <w:t>Open Declaration</w:t>
      </w:r>
      <w:r w:rsidR="006E61F4">
        <w:t>"</w:t>
      </w:r>
      <w:r w:rsidR="0071533F">
        <w:t>.</w:t>
      </w:r>
    </w:p>
    <w:p w14:paraId="3F924299" w14:textId="3D6506C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w:t>
      </w:r>
      <w:r w:rsidR="006E61F4">
        <w:t>'</w:t>
      </w:r>
      <w:r>
        <w:t xml:space="preserve">s Properties. To see all the available choices, right-click on one of the existing Properties in WICED Studio and select </w:t>
      </w:r>
      <w:r w:rsidR="006E61F4">
        <w:t>"</w:t>
      </w:r>
      <w:r>
        <w:t>Open Declaration</w:t>
      </w:r>
      <w:r w:rsidR="006E61F4">
        <w:t>"</w:t>
      </w:r>
      <w:r>
        <w:t>.</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7176FABA" w14:textId="77777777" w:rsidR="00A65412" w:rsidRDefault="00A65412">
      <w:pPr>
        <w:rPr>
          <w:rFonts w:eastAsia="Times New Roman"/>
          <w:b/>
          <w:bCs/>
          <w:color w:val="1F4E79" w:themeColor="accent1" w:themeShade="80"/>
          <w:sz w:val="28"/>
          <w:szCs w:val="28"/>
        </w:rPr>
      </w:pPr>
      <w:r>
        <w:br w:type="page"/>
      </w:r>
    </w:p>
    <w:p w14:paraId="21DA6C01" w14:textId="414AE66F" w:rsidR="00AE30D4" w:rsidRDefault="00AE30D4" w:rsidP="002D5601">
      <w:pPr>
        <w:pStyle w:val="Heading1"/>
      </w:pPr>
      <w:bookmarkStart w:id="1" w:name="_Toc521058074"/>
      <w:r>
        <w:lastRenderedPageBreak/>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31B691B">
            <wp:extent cx="4928260" cy="4622877"/>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6090" cy="4733406"/>
                    </a:xfrm>
                    <a:prstGeom prst="rect">
                      <a:avLst/>
                    </a:prstGeom>
                  </pic:spPr>
                </pic:pic>
              </a:graphicData>
            </a:graphic>
          </wp:inline>
        </w:drawing>
      </w:r>
    </w:p>
    <w:p w14:paraId="24E0EA7E" w14:textId="698F4E48"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A65412">
      <w:pPr>
        <w:keepNext/>
      </w:pPr>
      <w:r>
        <w:lastRenderedPageBreak/>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2" w:name="_Toc521058075"/>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3" w:name="_Toc521058076"/>
      <w:r>
        <w:t>Pairing</w:t>
      </w:r>
      <w:bookmarkEnd w:id="3"/>
    </w:p>
    <w:p w14:paraId="2511DF9B" w14:textId="30988A3B"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 xml:space="preserve">cryption.  Both sides have a public/private key pair that is either embedded in the </w:t>
      </w:r>
      <w:proofErr w:type="gramStart"/>
      <w:r w:rsidR="00370BF1">
        <w:t>device, or</w:t>
      </w:r>
      <w:proofErr w:type="gramEnd"/>
      <w:r w:rsidR="00370BF1">
        <w:t xml:space="preserve">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073CADA0" w14:textId="7F33452C" w:rsidR="00A74EA6" w:rsidRDefault="00A74EA6" w:rsidP="00A74EA6">
      <w:r>
        <w:t xml:space="preserve">But how do you protect against Man-In-The-Middle?  There are </w:t>
      </w:r>
      <w:r w:rsidR="00401722">
        <w:t>four</w:t>
      </w:r>
      <w:r>
        <w:t xml:space="preserve"> possible methods.</w:t>
      </w:r>
    </w:p>
    <w:p w14:paraId="6DB1BC1C" w14:textId="22BF75C3" w:rsidR="00AD1CD7" w:rsidRDefault="00EF025C" w:rsidP="00EF025C">
      <w:r>
        <w:t>Me</w:t>
      </w:r>
      <w:r w:rsidR="006726C9">
        <w:t xml:space="preserve">thod 1 is called </w:t>
      </w:r>
      <w:r w:rsidR="006E61F4">
        <w:t>"</w:t>
      </w:r>
      <w:r w:rsidR="006726C9">
        <w:t>Just works</w:t>
      </w:r>
      <w:r w:rsidR="006E61F4">
        <w:t>"</w:t>
      </w:r>
      <w:r w:rsidR="00401722">
        <w:t>.</w:t>
      </w:r>
      <w:r w:rsidR="006726C9">
        <w:t xml:space="preserve"> In this mode you have no protection against MI</w:t>
      </w:r>
      <w:r w:rsidR="0047404E">
        <w:t>T</w:t>
      </w:r>
      <w:r w:rsidR="006726C9">
        <w:t>M</w:t>
      </w:r>
      <w:r w:rsidR="00571FFF">
        <w:t>.</w:t>
      </w:r>
    </w:p>
    <w:p w14:paraId="75747540" w14:textId="70D21C80" w:rsidR="00C63A9E" w:rsidRDefault="00C63A9E" w:rsidP="00C63A9E">
      <w:r>
        <w:t xml:space="preserve">Method 2 is called </w:t>
      </w:r>
      <w:r w:rsidR="006E61F4">
        <w:t>"</w:t>
      </w:r>
      <w:r>
        <w:t>Out of Band</w:t>
      </w:r>
      <w:r w:rsidR="006E61F4">
        <w:t>"</w:t>
      </w:r>
      <w:r>
        <w:t xml:space="preserve">.  Both sides of the connection need to be able to share the PIN via some other connection that is not Bluetooth </w:t>
      </w:r>
      <w:r w:rsidR="00EC5A68">
        <w:t>such as</w:t>
      </w:r>
      <w:r>
        <w:t xml:space="preserve"> NFC.</w:t>
      </w:r>
    </w:p>
    <w:p w14:paraId="1CAC94F1" w14:textId="05E80F53" w:rsidR="00EE0A53" w:rsidRDefault="00EE0A53" w:rsidP="00EE0A53">
      <w:r>
        <w:t xml:space="preserve">Method 3 is called </w:t>
      </w:r>
      <w:r w:rsidR="006E61F4">
        <w:t>"</w:t>
      </w:r>
      <w:r>
        <w:t>Numeric Comparison</w:t>
      </w:r>
      <w:r w:rsidR="006E61F4">
        <w:t>"</w:t>
      </w:r>
      <w:r>
        <w:t xml:space="preserve"> (V2.PH.7.2.1)</w:t>
      </w:r>
      <w:r w:rsidR="00185D29">
        <w:t>.</w:t>
      </w:r>
      <w:r>
        <w:t xml:space="preserve"> In this method, both sides display a 6-digit number that is calculated with a nasty cryptographic function based on random numbers and the public keys of the devices. The user observes both devices. If the key is the same on both, then the user confirms on both sides.</w:t>
      </w:r>
    </w:p>
    <w:p w14:paraId="7616BAE1" w14:textId="5794BB2D" w:rsidR="00790DFA" w:rsidRDefault="00185D29">
      <w:pPr>
        <w:rPr>
          <w:rFonts w:eastAsia="Times New Roman"/>
          <w:b/>
          <w:color w:val="1F4E79" w:themeColor="accent1" w:themeShade="80"/>
          <w:szCs w:val="26"/>
        </w:rPr>
      </w:pPr>
      <w:r>
        <w:t xml:space="preserve">Method 4 is called </w:t>
      </w:r>
      <w:r w:rsidR="006E61F4">
        <w:t>"</w:t>
      </w:r>
      <w:r>
        <w:t>Passkey Entry</w:t>
      </w:r>
      <w:r w:rsidR="006E61F4">
        <w:t>"</w:t>
      </w:r>
      <w:r>
        <w:t xml:space="preserve"> (V2.PH.7.2.3). For this method to work, at least one side needs to be able to enter a 6-digit numeric code. The other side must either be able to display a code that is randomly generated or else </w:t>
      </w:r>
      <w:proofErr w:type="gramStart"/>
      <w:r>
        <w:t>have the ability to</w:t>
      </w:r>
      <w:proofErr w:type="gramEnd"/>
      <w:r>
        <w:t xml:space="preserve"> enter the same code. In the latter case, the user chooses their own random code that is entered on both sides. Then, an exchange and comparison process </w:t>
      </w:r>
      <w:proofErr w:type="gramStart"/>
      <w:r>
        <w:t>starts</w:t>
      </w:r>
      <w:proofErr w:type="gramEnd"/>
      <w:r>
        <w:t xml:space="preserve"> with the Passkeys being divided up, encrypted, exchanged and compared with the other side.</w:t>
      </w:r>
    </w:p>
    <w:p w14:paraId="7A325E07" w14:textId="4F5474EE" w:rsidR="00A7401B" w:rsidRDefault="00A7401B" w:rsidP="002D5601">
      <w:pPr>
        <w:pStyle w:val="Heading2"/>
      </w:pPr>
      <w:bookmarkStart w:id="4" w:name="_Toc521058077"/>
      <w:r>
        <w:lastRenderedPageBreak/>
        <w:t>Bonding</w:t>
      </w:r>
      <w:bookmarkEnd w:id="4"/>
    </w:p>
    <w:p w14:paraId="76B6938C" w14:textId="39A3CF0A" w:rsidR="00521B35" w:rsidRPr="00521B35" w:rsidRDefault="00521B35" w:rsidP="00521B35">
      <w:r>
        <w:t>The whole process of Pairing is a bit painful and time consuming.  Certainly, you don</w:t>
      </w:r>
      <w:r w:rsidR="006E61F4">
        <w:t>'</w:t>
      </w:r>
      <w:r>
        <w:t xml:space="preserve">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5" w:name="_Toc521058078"/>
      <w:r>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3023F058" w14:textId="0DCD9B4A" w:rsidR="00F5353E" w:rsidRDefault="00F5353E" w:rsidP="002D5601">
      <w:pPr>
        <w:pStyle w:val="Heading2"/>
      </w:pPr>
      <w:bookmarkStart w:id="6" w:name="_Toc521058079"/>
      <w:r>
        <w:t>Authentication,</w:t>
      </w:r>
      <w:r w:rsidR="00AE30D4">
        <w:t xml:space="preserve"> Authorization</w:t>
      </w:r>
      <w:r>
        <w:t xml:space="preserve"> and the GATT DB</w:t>
      </w:r>
      <w:bookmarkEnd w:id="6"/>
    </w:p>
    <w:p w14:paraId="66330292" w14:textId="1D91C92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w:t>
      </w:r>
      <w:r w:rsidR="00401722">
        <w:rPr>
          <w:rFonts w:cs="Times"/>
          <w:color w:val="000000"/>
        </w:rPr>
        <w:t>u will not be able to access an</w:t>
      </w:r>
      <w:r w:rsidR="003E12A3">
        <w:rPr>
          <w:rFonts w:cs="Times"/>
          <w:color w:val="000000"/>
        </w:rPr>
        <w:t xml:space="preserve">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6F8E9C40" w:rsidR="00F5353E" w:rsidRDefault="006D2150" w:rsidP="002D5601">
      <w:pPr>
        <w:pStyle w:val="Heading2"/>
      </w:pPr>
      <w:bookmarkStart w:id="7" w:name="_Toc521058080"/>
      <w:r>
        <w:t xml:space="preserve">Link Layer </w:t>
      </w:r>
      <w:r w:rsidR="00F5353E">
        <w:t>Privacy</w:t>
      </w:r>
      <w:bookmarkEnd w:id="7"/>
    </w:p>
    <w:p w14:paraId="427670E9" w14:textId="7CA11CEB" w:rsidR="003309F1" w:rsidRDefault="00CF5137" w:rsidP="00F5353E">
      <w:r>
        <w:t>BLE devices are identified using a 48-bit device address. This device address is part of all the packets sent by the device in the advertising channels. A third device which listens on all three advertising channels can easily track the activities of a device by using its device address. Privacy is a feature that reduces the ability to track a BLE device by using a private address that is generated and changed at regular intervals.</w:t>
      </w:r>
    </w:p>
    <w:p w14:paraId="4BDF64FF" w14:textId="27B89654" w:rsidR="005C3A3A" w:rsidRDefault="005C3A3A" w:rsidP="00F5353E">
      <w:r>
        <w:t>There are a few different types of address types possible for BLE devices; these are shown in the following table:</w:t>
      </w:r>
    </w:p>
    <w:p w14:paraId="4D366D26" w14:textId="0A345DAE" w:rsidR="005C3A3A" w:rsidRDefault="005C3A3A" w:rsidP="00FA4B2F">
      <w:pPr>
        <w:jc w:val="center"/>
      </w:pPr>
      <w:r>
        <w:rPr>
          <w:noProof/>
        </w:rPr>
        <w:lastRenderedPageBreak/>
        <w:drawing>
          <wp:inline distT="0" distB="0" distL="0" distR="0" wp14:anchorId="05FF7070" wp14:editId="0D1BCC84">
            <wp:extent cx="5556250" cy="1714958"/>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77966" cy="1721661"/>
                    </a:xfrm>
                    <a:prstGeom prst="rect">
                      <a:avLst/>
                    </a:prstGeom>
                  </pic:spPr>
                </pic:pic>
              </a:graphicData>
            </a:graphic>
          </wp:inline>
        </w:drawing>
      </w:r>
    </w:p>
    <w:p w14:paraId="66332305" w14:textId="77777777" w:rsidR="005A5D04" w:rsidRDefault="009452C9" w:rsidP="005C37B2">
      <w:r>
        <w:t>The device address can be a Public Device Address or a Random Device Address. The Public Device Addresses are comprised of a 24-bit company ID (an Organizationally Unique Identifier or OUI based on an IEEE standard) and a 24-bit company-assigned number (unique for each device)</w:t>
      </w:r>
      <w:r w:rsidR="00AA5D4A">
        <w:t>; these addresses do not change over time</w:t>
      </w:r>
      <w:r>
        <w:t>.</w:t>
      </w:r>
    </w:p>
    <w:p w14:paraId="21D228CE" w14:textId="477ECAB3" w:rsidR="00D253C4" w:rsidRDefault="00AA5D4A" w:rsidP="005C37B2">
      <w:r>
        <w:t>There are two types of Random Addresses: Static Address and Private Address. The Static Address is a 48-bit randomly generated address with the two most significant bits set to 1. Static Addresses change only when the device is power-cycled. A device using a Public Device</w:t>
      </w:r>
      <w:r w:rsidR="0069450B">
        <w:t xml:space="preserve"> Address</w:t>
      </w:r>
      <w:r>
        <w:t xml:space="preserve"> or Static Address can be easily discovered and connected to by a peer device.</w:t>
      </w:r>
      <w:r w:rsidR="0050496E">
        <w:t xml:space="preserve"> Private Addresses change at regular intervals to ensure that the BLE device cannot be tracked. A Non-Resolvable Private Address changes on every reconnection. These cannot be resolved by the peer device and must be shared with the peer device during the preceding connection. Resolvable Private Addresses (RPA) can be changed at regular intervals, can be resolved and are used by Privacy-enabled devices.</w:t>
      </w:r>
    </w:p>
    <w:p w14:paraId="0A72AEDF" w14:textId="1D7FF13C" w:rsidR="0028363E" w:rsidRDefault="00367E68" w:rsidP="0028363E">
      <w:r>
        <w:t xml:space="preserve">Every Privacy-enabled BLE device has a unique address called the Identity Address and an Identity Resolving Key (IRK). The Identity Address is the Public Address or Static Address of the BLE device. The IRK is used by the BLE device to generate its RPA and is used by peer devices to resolve the RPA of the BLE device. </w:t>
      </w:r>
      <w:r w:rsidR="0028363E">
        <w:t>Both the Identity Address and the IRK are exchanged during the third stage of the pairing process. Privacy-enabled BLE devices maintain a list that consists of the peer device’s Identity Address, the local IRK used by the BLE device to generate its RPA, and the peer device’s IRK used to resolve the peer device’s RPA. This is called the Resolving List.</w:t>
      </w:r>
      <w:r w:rsidR="00D573F5">
        <w:t xml:space="preserve"> </w:t>
      </w:r>
      <w:r w:rsidR="00F5353E">
        <w:t>Only peer devices that have the 128-bit identity resolving key (IRK) of a BLE</w:t>
      </w:r>
      <w:r w:rsidR="00CB6CA8">
        <w:t xml:space="preserve"> </w:t>
      </w:r>
      <w:r w:rsidR="00F5353E">
        <w:t>device can connect to it.</w:t>
      </w:r>
      <w:r w:rsidR="00CB6CA8">
        <w:t xml:space="preserve"> </w:t>
      </w:r>
    </w:p>
    <w:p w14:paraId="7164E650" w14:textId="7AE52E92" w:rsidR="0076361A" w:rsidRDefault="00E63360" w:rsidP="00F5353E">
      <w:r>
        <w:t xml:space="preserve">A Privacy-enabled BLE device periodically changes its RPA to avoid tracking. The BLE Stack configures the Link Layer with a value called RPA Timeout that specifies the time after which the Link Layer must generate a new RPA. In WICED Studio, this value is set in </w:t>
      </w:r>
      <w:proofErr w:type="spellStart"/>
      <w:r>
        <w:t>wiced_bt_cfg.c</w:t>
      </w:r>
      <w:proofErr w:type="spellEnd"/>
      <w:r>
        <w:t xml:space="preserve"> and is called </w:t>
      </w:r>
      <w:proofErr w:type="spellStart"/>
      <w:r>
        <w:t>rpa_refresh_timeout</w:t>
      </w:r>
      <w:proofErr w:type="spellEnd"/>
      <w:r>
        <w:t>.</w:t>
      </w:r>
      <w:r w:rsidR="003B7F46">
        <w:t xml:space="preserve"> If the </w:t>
      </w:r>
      <w:proofErr w:type="spellStart"/>
      <w:r w:rsidR="003B7F46">
        <w:t>rpa_refresh_timeout</w:t>
      </w:r>
      <w:proofErr w:type="spellEnd"/>
      <w:r w:rsidR="003B7F46">
        <w:t xml:space="preserve"> is set to 0</w:t>
      </w:r>
      <w:r w:rsidR="009440DB">
        <w:t xml:space="preserve"> (i.e. </w:t>
      </w:r>
      <w:r w:rsidR="009440DB" w:rsidRPr="009440DB">
        <w:rPr>
          <w:i/>
        </w:rPr>
        <w:t>WICED_BT_CFG_DEFAULT_RANDOM_ADDRESS_NEVER_CHANGE</w:t>
      </w:r>
      <w:r w:rsidR="009440DB">
        <w:t>)</w:t>
      </w:r>
      <w:r w:rsidR="003B7F46">
        <w:t xml:space="preserve">, privacy is </w:t>
      </w:r>
      <w:r w:rsidR="009440DB">
        <w:t>disabled,</w:t>
      </w:r>
      <w:r w:rsidR="003B7F46">
        <w:t xml:space="preserve"> and a public device address will be used.</w:t>
      </w:r>
    </w:p>
    <w:p w14:paraId="483BC034" w14:textId="77777777" w:rsidR="00D573F5" w:rsidRDefault="00D573F5">
      <w:pPr>
        <w:rPr>
          <w:rFonts w:eastAsia="Times New Roman"/>
          <w:b/>
          <w:bCs/>
          <w:color w:val="1F4E79" w:themeColor="accent1" w:themeShade="80"/>
          <w:sz w:val="28"/>
          <w:szCs w:val="28"/>
        </w:rPr>
      </w:pPr>
      <w:bookmarkStart w:id="8" w:name="_Toc521058081"/>
      <w:r>
        <w:br w:type="page"/>
      </w:r>
    </w:p>
    <w:p w14:paraId="6415A1C1" w14:textId="00D00AD2" w:rsidR="00BD5552" w:rsidRDefault="002219B7" w:rsidP="002D5601">
      <w:pPr>
        <w:pStyle w:val="Heading1"/>
      </w:pPr>
      <w:r>
        <w:lastRenderedPageBreak/>
        <w:t xml:space="preserve">WICED Configuration: </w:t>
      </w:r>
      <w:proofErr w:type="spellStart"/>
      <w:r w:rsidR="00FE60C0">
        <w:t>w</w:t>
      </w:r>
      <w:r w:rsidR="00BD5552">
        <w:t>iced_bt_cfg.c</w:t>
      </w:r>
      <w:bookmarkEnd w:id="8"/>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9" w:name="_Toc521058082"/>
      <w:r>
        <w:lastRenderedPageBreak/>
        <w:t xml:space="preserve">WICED Configuration: </w:t>
      </w:r>
      <w:r w:rsidR="00020A10">
        <w:t>Buffer Pools</w:t>
      </w:r>
      <w:bookmarkEnd w:id="9"/>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666C07FD" w14:textId="77777777" w:rsidR="00A65412" w:rsidRDefault="00A65412">
      <w:pPr>
        <w:rPr>
          <w:rFonts w:eastAsia="Times New Roman"/>
          <w:b/>
          <w:bCs/>
          <w:color w:val="1F4E79" w:themeColor="accent1" w:themeShade="80"/>
          <w:sz w:val="28"/>
          <w:szCs w:val="28"/>
        </w:rPr>
      </w:pPr>
      <w:r>
        <w:br w:type="page"/>
      </w:r>
    </w:p>
    <w:p w14:paraId="1DC3AA8A" w14:textId="368D5113" w:rsidR="00B558E7" w:rsidRDefault="00C7738E" w:rsidP="002D5601">
      <w:pPr>
        <w:pStyle w:val="Heading1"/>
      </w:pPr>
      <w:bookmarkStart w:id="10" w:name="_Toc521058083"/>
      <w:r>
        <w:lastRenderedPageBreak/>
        <w:t>Advertising packet</w:t>
      </w:r>
      <w:bookmarkEnd w:id="10"/>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1" w:name="_Ref515850437"/>
      <w:bookmarkStart w:id="12" w:name="_Toc521058084"/>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1"/>
      <w:bookmarkEnd w:id="12"/>
    </w:p>
    <w:p w14:paraId="1B1E034F" w14:textId="2A0C2805"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w:t>
      </w:r>
      <w:r w:rsidR="00037F45">
        <w:t>quite a few</w:t>
      </w:r>
      <w:r w:rsidR="00822E88">
        <w:t xml:space="preserve">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5E6E96C3">
            <wp:extent cx="1900362" cy="3378421"/>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4">
                      <a:extLst>
                        <a:ext uri="{28A0092B-C50C-407E-A947-70E740481C1C}">
                          <a14:useLocalDpi xmlns:a14="http://schemas.microsoft.com/office/drawing/2010/main" val="0"/>
                        </a:ext>
                      </a:extLst>
                    </a:blip>
                    <a:stretch>
                      <a:fillRect/>
                    </a:stretch>
                  </pic:blipFill>
                  <pic:spPr>
                    <a:xfrm>
                      <a:off x="0" y="0"/>
                      <a:ext cx="1903420" cy="3383857"/>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8D9E53" w:rsidR="004C7255" w:rsidRDefault="004C7255" w:rsidP="00287EAB">
      <w:pPr>
        <w:keepNext/>
      </w:pPr>
      <w:r>
        <w:lastRenderedPageBreak/>
        <w:t xml:space="preserve">The other scheme that is commonly used is to advertise </w:t>
      </w:r>
      <w:r w:rsidR="006E61F4">
        <w:t>"</w:t>
      </w:r>
      <w:r>
        <w:t>Manufacturer</w:t>
      </w:r>
      <w:r w:rsidR="006E61F4">
        <w:t>'</w:t>
      </w:r>
      <w:r>
        <w:t>s Specific Data</w:t>
      </w:r>
      <w:r w:rsidR="006E61F4">
        <w:t>"</w:t>
      </w:r>
      <w:r>
        <w:t>.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3" w:name="_Toc521058085"/>
      <w:r>
        <w:t>iBeacon</w:t>
      </w:r>
      <w:bookmarkEnd w:id="13"/>
    </w:p>
    <w:p w14:paraId="2F394952" w14:textId="2A2CC5F9" w:rsidR="00A23994" w:rsidRDefault="00A23994" w:rsidP="00A23994">
      <w:r>
        <w:t>iBeacon is a</w:t>
      </w:r>
      <w:r w:rsidR="009B3439">
        <w:t>n</w:t>
      </w:r>
      <w:r>
        <w:t xml:space="preserve"> Advertising Packet format defined </w:t>
      </w:r>
      <w:r w:rsidR="00EE5A0C">
        <w:t>by Apple.</w:t>
      </w:r>
      <w:r w:rsidR="003B04B2">
        <w:t xml:space="preserve">  The iBeacon information is embedded in the Manufacturer section of the advertising packet.  It simply contains</w:t>
      </w:r>
      <w:r w:rsidR="00185D29">
        <w:t>:</w:t>
      </w:r>
    </w:p>
    <w:p w14:paraId="48C1E3BB" w14:textId="5B6A1D2A" w:rsidR="003B04B2" w:rsidRDefault="003B04B2" w:rsidP="003B04B2">
      <w:pPr>
        <w:pStyle w:val="ListParagraph"/>
        <w:numPr>
          <w:ilvl w:val="0"/>
          <w:numId w:val="31"/>
        </w:numPr>
      </w:pPr>
      <w:r>
        <w:t>Apple</w:t>
      </w:r>
      <w:r w:rsidR="006E61F4">
        <w:t>'</w:t>
      </w:r>
      <w:r>
        <w:t>s manufacturing ID</w:t>
      </w:r>
    </w:p>
    <w:p w14:paraId="13EDD018" w14:textId="28D36E06" w:rsidR="003B04B2" w:rsidRDefault="00AB09BD" w:rsidP="003B04B2">
      <w:pPr>
        <w:pStyle w:val="ListParagraph"/>
        <w:numPr>
          <w:ilvl w:val="0"/>
          <w:numId w:val="31"/>
        </w:numPr>
      </w:pPr>
      <w:r>
        <w:t>Beacon type (2-bytes)</w:t>
      </w:r>
    </w:p>
    <w:p w14:paraId="535C4994" w14:textId="0E4ABE4F" w:rsidR="00AB09BD" w:rsidRDefault="00AB09BD" w:rsidP="003B04B2">
      <w:pPr>
        <w:pStyle w:val="ListParagraph"/>
        <w:numPr>
          <w:ilvl w:val="0"/>
          <w:numId w:val="31"/>
        </w:numPr>
      </w:pPr>
      <w:r>
        <w:t>Proximity UUID (16-bytes)</w:t>
      </w:r>
    </w:p>
    <w:p w14:paraId="3F3C773A" w14:textId="4DD8B955" w:rsidR="00AB09BD" w:rsidRDefault="00AB09BD" w:rsidP="003B04B2">
      <w:pPr>
        <w:pStyle w:val="ListParagraph"/>
        <w:numPr>
          <w:ilvl w:val="0"/>
          <w:numId w:val="31"/>
        </w:numPr>
      </w:pPr>
      <w:r>
        <w:t>Major number (2-bytes)</w:t>
      </w:r>
    </w:p>
    <w:p w14:paraId="34284C2A" w14:textId="2E7102B5" w:rsidR="00AB09BD" w:rsidRDefault="00AB09BD" w:rsidP="003B04B2">
      <w:pPr>
        <w:pStyle w:val="ListParagraph"/>
        <w:numPr>
          <w:ilvl w:val="0"/>
          <w:numId w:val="31"/>
        </w:numPr>
      </w:pPr>
      <w:r>
        <w:t>Minor number (2-bytes)</w:t>
      </w:r>
    </w:p>
    <w:p w14:paraId="15C4E619" w14:textId="72FAC243" w:rsidR="00AB09BD" w:rsidRDefault="00AB09BD" w:rsidP="003B04B2">
      <w:pPr>
        <w:pStyle w:val="ListParagraph"/>
        <w:numPr>
          <w:ilvl w:val="0"/>
          <w:numId w:val="31"/>
        </w:numPr>
      </w:pPr>
      <w:r>
        <w:t>Measured Power (1-bytes)</w:t>
      </w:r>
    </w:p>
    <w:p w14:paraId="3DBC1191" w14:textId="2ED183B0" w:rsidR="00AB09BD" w:rsidRDefault="00AB09BD" w:rsidP="00AB09BD">
      <w:r>
        <w:t>Because the packet uses the Apple company ID you need to register with Apple to use iBeacon.</w:t>
      </w:r>
    </w:p>
    <w:p w14:paraId="69E5C55E" w14:textId="2F9BC852" w:rsidR="00AB09BD" w:rsidRPr="00A23994" w:rsidRDefault="00AB09BD" w:rsidP="00AB09BD">
      <w:r>
        <w:t xml:space="preserve">The measured power allows you to calibrate each iBeacon as you install it so that it can used </w:t>
      </w:r>
      <w:r w:rsidR="00185D29">
        <w:t>for</w:t>
      </w:r>
      <w:r>
        <w:t xml:space="preserve"> indoor location measurement.</w:t>
      </w:r>
    </w:p>
    <w:p w14:paraId="405E8E15" w14:textId="1CBED88B" w:rsidR="00AE30D4" w:rsidRDefault="00AE30D4" w:rsidP="002D5601">
      <w:pPr>
        <w:pStyle w:val="Heading2"/>
      </w:pPr>
      <w:bookmarkStart w:id="14" w:name="_Toc521058086"/>
      <w:proofErr w:type="spellStart"/>
      <w:r>
        <w:t>Eddystone</w:t>
      </w:r>
      <w:bookmarkEnd w:id="14"/>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lastRenderedPageBreak/>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proofErr w:type="gramStart"/>
      <w:r>
        <w:t>snip.ble.eddystone</w:t>
      </w:r>
      <w:proofErr w:type="spellEnd"/>
      <w:proofErr w:type="gramEnd"/>
      <w:r>
        <w:t xml:space="preserv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597B56B1" w:rsidR="006A2694" w:rsidRDefault="006A2694" w:rsidP="002D5601">
      <w:pPr>
        <w:pStyle w:val="Heading1"/>
      </w:pPr>
      <w:bookmarkStart w:id="15" w:name="_Toc521058087"/>
      <w:r>
        <w:t>GATT Service Discovery</w:t>
      </w:r>
      <w:bookmarkEnd w:id="15"/>
    </w:p>
    <w:p w14:paraId="2A348B44" w14:textId="3BACF718"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3309F1">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060037DC"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w:t>
      </w:r>
      <w:r w:rsidR="006E61F4">
        <w:t>"</w:t>
      </w:r>
      <w:r>
        <w:t xml:space="preserve">Read Group </w:t>
      </w:r>
      <w:proofErr w:type="gramStart"/>
      <w:r>
        <w:t>By</w:t>
      </w:r>
      <w:proofErr w:type="gramEnd"/>
      <w:r>
        <w:t xml:space="preserve"> Type</w:t>
      </w:r>
      <w:r w:rsidR="006E61F4">
        <w:t>"</w:t>
      </w:r>
      <w:r>
        <w:t xml:space="preserv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04B707AB" w14:textId="1704B73A" w:rsidR="00322D3F" w:rsidRPr="000C5844" w:rsidRDefault="00A14997">
      <w:r>
        <w:t>On the Central</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30F4FAEB" w14:textId="77777777" w:rsidR="00A65412" w:rsidRDefault="00A65412">
      <w:pPr>
        <w:rPr>
          <w:rFonts w:eastAsia="Times New Roman"/>
          <w:b/>
          <w:bCs/>
          <w:color w:val="1F4E79" w:themeColor="accent1" w:themeShade="80"/>
          <w:sz w:val="28"/>
          <w:szCs w:val="28"/>
        </w:rPr>
      </w:pPr>
      <w:r>
        <w:br w:type="page"/>
      </w:r>
    </w:p>
    <w:p w14:paraId="70BEA587" w14:textId="4B30FA09" w:rsidR="005D5DFD" w:rsidRDefault="005D5DFD" w:rsidP="002D5601">
      <w:pPr>
        <w:pStyle w:val="Heading1"/>
      </w:pPr>
      <w:bookmarkStart w:id="16" w:name="_Ref517097332"/>
      <w:bookmarkStart w:id="17" w:name="_Toc521058088"/>
      <w:r>
        <w:lastRenderedPageBreak/>
        <w:t>WICED Bluetooth Designer</w:t>
      </w:r>
      <w:bookmarkEnd w:id="16"/>
      <w:bookmarkEnd w:id="17"/>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0967E4D1" w:rsidR="002112DA" w:rsidRDefault="002112DA" w:rsidP="002112DA">
      <w:r>
        <w:t>For this example, I</w:t>
      </w:r>
      <w:r w:rsidR="006E61F4">
        <w:t>'</w:t>
      </w:r>
      <w:r>
        <w:t>m going to build a</w:t>
      </w:r>
      <w:r w:rsidR="00530DBA">
        <w:t xml:space="preserve"> BLE project that has a custom S</w:t>
      </w:r>
      <w:r>
        <w:t xml:space="preserve">ervice called </w:t>
      </w:r>
      <w:proofErr w:type="spellStart"/>
      <w:r>
        <w:t>WicedButton</w:t>
      </w:r>
      <w:proofErr w:type="spellEnd"/>
      <w:r>
        <w:t xml:space="preserve"> </w:t>
      </w:r>
      <w:r w:rsidR="00CF0CE3">
        <w:t>containing</w:t>
      </w:r>
      <w:r w:rsidR="006359F0">
        <w:t xml:space="preserve"> one Characteristic called MB1</w:t>
      </w:r>
      <w:r>
        <w:t xml:space="preserve">. This </w:t>
      </w:r>
      <w:r w:rsidR="006359F0">
        <w:t xml:space="preserve">MB1 </w:t>
      </w:r>
      <w:r>
        <w:t xml:space="preserve">Characteristic will </w:t>
      </w:r>
      <w:r w:rsidR="00F16235">
        <w:t>count</w:t>
      </w:r>
      <w:r>
        <w:t xml:space="preserve"> </w:t>
      </w:r>
      <w:r w:rsidR="00530DBA">
        <w:t>the number of times</w:t>
      </w:r>
      <w:r w:rsidR="00F16235">
        <w:t xml:space="preserve"> </w:t>
      </w:r>
      <w:r>
        <w:t xml:space="preserve">mechanical button MB1 on the </w:t>
      </w:r>
      <w:r w:rsidR="00F16235">
        <w:t>shield</w:t>
      </w:r>
      <w:r w:rsidR="00530DBA">
        <w:t xml:space="preserve"> has been pressed</w:t>
      </w:r>
      <w:r w:rsidR="00F16235">
        <w:t xml:space="preserve">. </w:t>
      </w:r>
      <w:r>
        <w:t xml:space="preserve">It will be Readable </w:t>
      </w:r>
      <w:r w:rsidR="006359F0">
        <w:t xml:space="preserve">by the Client </w:t>
      </w:r>
      <w:r>
        <w:t>and it w</w:t>
      </w:r>
      <w:r w:rsidR="00530DBA">
        <w:t>ill send N</w:t>
      </w:r>
      <w:r>
        <w:t>otifications if the Client enables them.</w:t>
      </w:r>
    </w:p>
    <w:p w14:paraId="4DB6FEA9" w14:textId="1A6066E5" w:rsidR="00265B99" w:rsidRDefault="00265B99" w:rsidP="002D5601">
      <w:pPr>
        <w:pStyle w:val="Heading2"/>
      </w:pPr>
      <w:bookmarkStart w:id="18" w:name="_Toc521058089"/>
      <w:r>
        <w:t>Running the Tool</w:t>
      </w:r>
      <w:bookmarkEnd w:id="18"/>
    </w:p>
    <w:p w14:paraId="4763B0D4" w14:textId="36E8DD21" w:rsidR="002112DA" w:rsidRDefault="002112DA" w:rsidP="000867F8">
      <w:pPr>
        <w:keepNext/>
        <w:keepLines/>
      </w:pPr>
      <w:r>
        <w:t xml:space="preserve">Start the tool from </w:t>
      </w:r>
      <w:r w:rsidRPr="00634B50">
        <w:rPr>
          <w:i/>
        </w:rPr>
        <w:t>File-&gt;New-&gt;WICED Bluetooth Designer</w:t>
      </w:r>
      <w:r w:rsidR="00C72408">
        <w:t>.</w:t>
      </w:r>
      <w:r>
        <w:rPr>
          <w:i/>
        </w:rPr>
        <w:t xml:space="preserve"> </w:t>
      </w:r>
      <w:r w:rsidR="00C72408">
        <w:t>I</w:t>
      </w:r>
      <w:r w:rsidR="006E61F4">
        <w:t>'</w:t>
      </w:r>
      <w:r w:rsidR="00C72408">
        <w:t xml:space="preserve">ll use a Device name of </w:t>
      </w:r>
      <w:proofErr w:type="spellStart"/>
      <w:r w:rsidR="00C72408">
        <w:t>key_Button</w:t>
      </w:r>
      <w:proofErr w:type="spellEnd"/>
      <w:r w:rsidR="00C72408">
        <w:t xml:space="preserve">. </w:t>
      </w:r>
      <w:r w:rsidR="00C72408" w:rsidRPr="00C72408">
        <w:rPr>
          <w:b/>
        </w:rPr>
        <w:t xml:space="preserve">When you do this yourself, </w:t>
      </w:r>
      <w:r w:rsidR="00973C42" w:rsidRPr="00973C42">
        <w:rPr>
          <w:b/>
        </w:rPr>
        <w:t>use</w:t>
      </w:r>
      <w:r w:rsidRPr="00973C42">
        <w:rPr>
          <w:b/>
        </w:rPr>
        <w:t xml:space="preserve"> </w:t>
      </w:r>
      <w:r w:rsidR="00C72408">
        <w:rPr>
          <w:b/>
        </w:rPr>
        <w:t xml:space="preserve">a unique name such as </w:t>
      </w:r>
      <w:r w:rsidR="00CA3A7D" w:rsidRPr="00973C42">
        <w:rPr>
          <w:b/>
          <w:i/>
        </w:rPr>
        <w:t>&lt;</w:t>
      </w:r>
      <w:proofErr w:type="spellStart"/>
      <w:r w:rsidR="00CA3A7D" w:rsidRPr="00973C42">
        <w:rPr>
          <w:b/>
          <w:i/>
        </w:rPr>
        <w:t>inits</w:t>
      </w:r>
      <w:proofErr w:type="spellEnd"/>
      <w:r w:rsidR="00CA3A7D" w:rsidRPr="00973C42">
        <w:rPr>
          <w:b/>
          <w:i/>
        </w:rPr>
        <w:t>&gt;_Button</w:t>
      </w:r>
      <w:r w:rsidR="00CA3A7D" w:rsidRPr="00973C42">
        <w:rPr>
          <w:b/>
        </w:rPr>
        <w:t xml:space="preserve"> </w:t>
      </w:r>
      <w:r w:rsidR="00973C42" w:rsidRPr="00973C42">
        <w:rPr>
          <w:b/>
        </w:rPr>
        <w:t>where &lt;</w:t>
      </w:r>
      <w:proofErr w:type="spellStart"/>
      <w:r w:rsidR="00973C42" w:rsidRPr="00973C42">
        <w:rPr>
          <w:b/>
          <w:i/>
        </w:rPr>
        <w:t>inits</w:t>
      </w:r>
      <w:proofErr w:type="spellEnd"/>
      <w:r w:rsidR="00973C42" w:rsidRPr="00973C42">
        <w:rPr>
          <w:b/>
          <w:i/>
        </w:rPr>
        <w:t>&gt;</w:t>
      </w:r>
      <w:r w:rsidR="00973C42" w:rsidRPr="00973C42">
        <w:rPr>
          <w:b/>
        </w:rPr>
        <w:t xml:space="preserve"> is your initials</w:t>
      </w:r>
      <w:r>
        <w:t xml:space="preserve">. </w:t>
      </w:r>
      <w:r w:rsidR="00C72408">
        <w:t xml:space="preserve">Otherwise you will have trouble finding your specific device among all the ones that are advertising. </w:t>
      </w:r>
      <w:r>
        <w:t xml:space="preserve">Click on Finish to </w:t>
      </w:r>
      <w:r w:rsidR="00B80336">
        <w:t>launch</w:t>
      </w:r>
      <w:r>
        <w:t xml:space="preserve"> the configuration window.</w:t>
      </w:r>
    </w:p>
    <w:p w14:paraId="5A9BAE48" w14:textId="43A9A1C2" w:rsidR="000867F8" w:rsidRDefault="00672C31" w:rsidP="00453813">
      <w:pPr>
        <w:jc w:val="center"/>
      </w:pPr>
      <w:r>
        <w:rPr>
          <w:noProof/>
        </w:rPr>
        <mc:AlternateContent>
          <mc:Choice Requires="wps">
            <w:drawing>
              <wp:anchor distT="0" distB="0" distL="114300" distR="114300" simplePos="0" relativeHeight="251661312" behindDoc="0" locked="0" layoutInCell="1" allowOverlap="1" wp14:anchorId="2A1760A9" wp14:editId="2FBA1E97">
                <wp:simplePos x="0" y="0"/>
                <wp:positionH relativeFrom="column">
                  <wp:posOffset>3372592</wp:posOffset>
                </wp:positionH>
                <wp:positionV relativeFrom="paragraph">
                  <wp:posOffset>1558924</wp:posOffset>
                </wp:positionV>
                <wp:extent cx="783582" cy="227709"/>
                <wp:effectExtent l="19050" t="19050" r="17145" b="20320"/>
                <wp:wrapNone/>
                <wp:docPr id="7" name="Rectangle: Rounded Corners 7"/>
                <wp:cNvGraphicFramePr/>
                <a:graphic xmlns:a="http://schemas.openxmlformats.org/drawingml/2006/main">
                  <a:graphicData uri="http://schemas.microsoft.com/office/word/2010/wordprocessingShape">
                    <wps:wsp>
                      <wps:cNvSpPr/>
                      <wps:spPr>
                        <a:xfrm>
                          <a:off x="0" y="0"/>
                          <a:ext cx="783582" cy="22770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620BE0" id="Rectangle: Rounded Corners 7" o:spid="_x0000_s1026" style="position:absolute;margin-left:265.55pt;margin-top:122.75pt;width:61.7pt;height:1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" filled="f" strokecolor="red" strokeweight="2.25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158DB391" wp14:editId="2E3840AF">
                <wp:simplePos x="0" y="0"/>
                <wp:positionH relativeFrom="column">
                  <wp:posOffset>1638795</wp:posOffset>
                </wp:positionH>
                <wp:positionV relativeFrom="paragraph">
                  <wp:posOffset>858281</wp:posOffset>
                </wp:positionV>
                <wp:extent cx="605641" cy="206828"/>
                <wp:effectExtent l="19050" t="19050" r="23495" b="22225"/>
                <wp:wrapNone/>
                <wp:docPr id="134" name="Rectangle: Rounded Corners 134"/>
                <wp:cNvGraphicFramePr/>
                <a:graphic xmlns:a="http://schemas.openxmlformats.org/drawingml/2006/main">
                  <a:graphicData uri="http://schemas.microsoft.com/office/word/2010/wordprocessingShape">
                    <wps:wsp>
                      <wps:cNvSpPr/>
                      <wps:spPr>
                        <a:xfrm>
                          <a:off x="0" y="0"/>
                          <a:ext cx="605641"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10044" id="Rectangle: Rounded Corners 134" o:spid="_x0000_s1026" style="position:absolute;margin-left:129.05pt;margin-top:67.6pt;width:47.7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" filled="f" strokecolor="red" strokeweight="2.25pt">
                <v:stroke joinstyle="miter"/>
              </v:roundrect>
            </w:pict>
          </mc:Fallback>
        </mc:AlternateContent>
      </w:r>
      <w:r>
        <w:rPr>
          <w:noProof/>
        </w:rPr>
        <w:drawing>
          <wp:inline distT="0" distB="0" distL="0" distR="0" wp14:anchorId="13D50DFF" wp14:editId="2C32466C">
            <wp:extent cx="4066774" cy="18941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87731" cy="1903875"/>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4E5F0414" w:rsidR="00453813" w:rsidRDefault="00672C31" w:rsidP="00453813">
      <w:pPr>
        <w:jc w:val="center"/>
      </w:pPr>
      <w:r>
        <w:rPr>
          <w:noProof/>
        </w:rPr>
        <w:drawing>
          <wp:inline distT="0" distB="0" distL="0" distR="0" wp14:anchorId="2E2C4850" wp14:editId="4EE30A14">
            <wp:extent cx="4221678" cy="2776114"/>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1128" cy="2795480"/>
                    </a:xfrm>
                    <a:prstGeom prst="rect">
                      <a:avLst/>
                    </a:prstGeom>
                  </pic:spPr>
                </pic:pic>
              </a:graphicData>
            </a:graphic>
          </wp:inline>
        </w:drawing>
      </w:r>
    </w:p>
    <w:p w14:paraId="1624EB03" w14:textId="0118A7DE" w:rsidR="00344C56" w:rsidRDefault="00344C56" w:rsidP="00453813">
      <w:pPr>
        <w:keepNext/>
        <w:keepLines/>
      </w:pPr>
      <w:r>
        <w:lastRenderedPageBreak/>
        <w:t xml:space="preserve">On the Characteristics tab, add a new Vendor Specific Service </w:t>
      </w:r>
      <w:r w:rsidR="00CA3A7D">
        <w:t>and change its name to</w:t>
      </w:r>
      <w:r>
        <w:t xml:space="preserve"> </w:t>
      </w:r>
      <w:proofErr w:type="spellStart"/>
      <w:r>
        <w:t>WicedButton</w:t>
      </w:r>
      <w:proofErr w:type="spellEnd"/>
      <w:r>
        <w:t>.</w:t>
      </w:r>
    </w:p>
    <w:p w14:paraId="0A5E06EA" w14:textId="374E855E" w:rsidR="00344C56" w:rsidRDefault="00672C31" w:rsidP="00453813">
      <w:pPr>
        <w:jc w:val="center"/>
      </w:pPr>
      <w:r>
        <w:rPr>
          <w:noProof/>
        </w:rPr>
        <mc:AlternateContent>
          <mc:Choice Requires="wps">
            <w:drawing>
              <wp:anchor distT="0" distB="0" distL="114300" distR="114300" simplePos="0" relativeHeight="251692032" behindDoc="0" locked="0" layoutInCell="1" allowOverlap="1" wp14:anchorId="66457D60" wp14:editId="1FD3F9D8">
                <wp:simplePos x="0" y="0"/>
                <wp:positionH relativeFrom="column">
                  <wp:posOffset>3236026</wp:posOffset>
                </wp:positionH>
                <wp:positionV relativeFrom="paragraph">
                  <wp:posOffset>216832</wp:posOffset>
                </wp:positionV>
                <wp:extent cx="463138" cy="136566"/>
                <wp:effectExtent l="19050" t="19050" r="13335" b="15875"/>
                <wp:wrapNone/>
                <wp:docPr id="10" name="Rectangle: Rounded Corners 10"/>
                <wp:cNvGraphicFramePr/>
                <a:graphic xmlns:a="http://schemas.openxmlformats.org/drawingml/2006/main">
                  <a:graphicData uri="http://schemas.microsoft.com/office/word/2010/wordprocessingShape">
                    <wps:wsp>
                      <wps:cNvSpPr/>
                      <wps:spPr>
                        <a:xfrm>
                          <a:off x="0" y="0"/>
                          <a:ext cx="463138" cy="1365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B4FAAE" id="Rectangle: Rounded Corners 10" o:spid="_x0000_s1026" style="position:absolute;margin-left:254.8pt;margin-top:17.05pt;width:36.45pt;height:1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94080" behindDoc="0" locked="0" layoutInCell="1" allowOverlap="1" wp14:anchorId="36049EB7" wp14:editId="250A11E7">
                <wp:simplePos x="0" y="0"/>
                <wp:positionH relativeFrom="column">
                  <wp:posOffset>3253838</wp:posOffset>
                </wp:positionH>
                <wp:positionV relativeFrom="paragraph">
                  <wp:posOffset>513715</wp:posOffset>
                </wp:positionV>
                <wp:extent cx="1140031" cy="154379"/>
                <wp:effectExtent l="19050" t="19050" r="22225" b="17145"/>
                <wp:wrapNone/>
                <wp:docPr id="22" name="Rectangle: Rounded Corners 22"/>
                <wp:cNvGraphicFramePr/>
                <a:graphic xmlns:a="http://schemas.openxmlformats.org/drawingml/2006/main">
                  <a:graphicData uri="http://schemas.microsoft.com/office/word/2010/wordprocessingShape">
                    <wps:wsp>
                      <wps:cNvSpPr/>
                      <wps:spPr>
                        <a:xfrm>
                          <a:off x="0" y="0"/>
                          <a:ext cx="1140031" cy="1543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0D791F" id="Rectangle: Rounded Corners 22" o:spid="_x0000_s1026" style="position:absolute;margin-left:256.2pt;margin-top:40.45pt;width:89.75pt;height:12.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013F499F"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Let</w:t>
      </w:r>
      <w:r w:rsidR="006E61F4">
        <w:t>'</w:t>
      </w:r>
      <w:r w:rsidR="00453813">
        <w:t xml:space="preserve">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0F05CC38" w:rsidR="00453813" w:rsidRDefault="00BC0670" w:rsidP="000867F8">
      <w:pPr>
        <w:keepNext/>
        <w:keepLines/>
      </w:pPr>
      <w:r>
        <w:t>(Note, you must also leave on Read although that does NOT mean that it will be Readable with a non-Authenticated link</w:t>
      </w:r>
      <w:r w:rsidR="00CF3D5E">
        <w:t xml:space="preserve"> anymore</w:t>
      </w:r>
      <w:r>
        <w:t>.)</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14601902"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w:t>
      </w:r>
      <w:r w:rsidR="006E61F4">
        <w:t>'</w:t>
      </w:r>
      <w:r>
        <w:t>t be changed in WICED Bluetooth Designer,</w:t>
      </w:r>
      <w:r w:rsidR="00395EE9">
        <w:t xml:space="preserve"> but you</w:t>
      </w:r>
      <w:r w:rsidR="006E61F4">
        <w:t>'</w:t>
      </w:r>
      <w:r w:rsidR="00395EE9">
        <w:t>ll see how that can be done in the exercises.</w:t>
      </w:r>
    </w:p>
    <w:p w14:paraId="6381BB4C" w14:textId="3A9BBFDA" w:rsidR="00395EE9" w:rsidRDefault="00395EE9" w:rsidP="000348DF">
      <w:pPr>
        <w:keepNext/>
        <w:keepLines/>
      </w:pPr>
      <w:r>
        <w:t>Next, let</w:t>
      </w:r>
      <w:r w:rsidR="006E61F4">
        <w:t>'</w:t>
      </w:r>
      <w:r>
        <w:t xml:space="preserve">s go to the User Description tab and </w:t>
      </w:r>
      <w:r w:rsidR="000348DF">
        <w:t>include</w:t>
      </w:r>
      <w:r>
        <w:t xml:space="preserve"> a User Description with the value of </w:t>
      </w:r>
      <w:r w:rsidR="006E61F4">
        <w:t>"</w:t>
      </w:r>
      <w:r>
        <w:t xml:space="preserve">Mechanical Button 1 </w:t>
      </w:r>
      <w:r w:rsidR="00A044B5">
        <w:t>Count</w:t>
      </w:r>
      <w:r w:rsidR="006E61F4">
        <w:t>"</w:t>
      </w:r>
      <w:r>
        <w:t>.</w:t>
      </w:r>
      <w:r w:rsidR="000348DF">
        <w:t xml:space="preserve"> We will allow this to be read without an Authenticated link.</w:t>
      </w:r>
    </w:p>
    <w:p w14:paraId="4D9F5D9B" w14:textId="5E541EC5" w:rsidR="00395EE9" w:rsidRDefault="00CC65C6" w:rsidP="002112DA">
      <w:r>
        <w:rPr>
          <w:noProof/>
        </w:rPr>
        <mc:AlternateContent>
          <mc:Choice Requires="wps">
            <w:drawing>
              <wp:anchor distT="0" distB="0" distL="114300" distR="114300" simplePos="0" relativeHeight="251683840" behindDoc="0" locked="0" layoutInCell="1" allowOverlap="1" wp14:anchorId="6C78A16D" wp14:editId="2FCBC14F">
                <wp:simplePos x="0" y="0"/>
                <wp:positionH relativeFrom="column">
                  <wp:posOffset>2259990</wp:posOffset>
                </wp:positionH>
                <wp:positionV relativeFrom="paragraph">
                  <wp:posOffset>1316858</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C2CF98" id="Rectangle: Rounded Corners 31" o:spid="_x0000_s1026" style="position:absolute;margin-left:177.95pt;margin-top:103.7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722451D9">
                <wp:simplePos x="0" y="0"/>
                <wp:positionH relativeFrom="column">
                  <wp:posOffset>3719855</wp:posOffset>
                </wp:positionH>
                <wp:positionV relativeFrom="paragraph">
                  <wp:posOffset>1047239</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CBDE3" id="Rectangle: Rounded Corners 55331" o:spid="_x0000_s1026" style="position:absolute;margin-left:292.9pt;margin-top:82.45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" filled="f" strokecolor="red" strokeweight="2.25pt">
                <v:stroke joinstyle="miter"/>
              </v:roundrect>
            </w:pict>
          </mc:Fallback>
        </mc:AlternateContent>
      </w:r>
      <w:r>
        <w:rPr>
          <w:noProof/>
        </w:rPr>
        <w:drawing>
          <wp:inline distT="0" distB="0" distL="0" distR="0" wp14:anchorId="403C159B" wp14:editId="32FE355D">
            <wp:extent cx="5943600" cy="2190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190115"/>
                    </a:xfrm>
                    <a:prstGeom prst="rect">
                      <a:avLst/>
                    </a:prstGeom>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19" w:name="_Toc521058090"/>
      <w:r>
        <w:t>Editing the Firmware</w:t>
      </w:r>
      <w:bookmarkEnd w:id="19"/>
    </w:p>
    <w:p w14:paraId="05ED408D" w14:textId="14DF6A66" w:rsidR="00395EE9" w:rsidRDefault="00395EE9" w:rsidP="002112DA">
      <w:r>
        <w:t xml:space="preserve">In </w:t>
      </w:r>
      <w:r w:rsidR="00515D35">
        <w:t>&lt;</w:t>
      </w:r>
      <w:proofErr w:type="spellStart"/>
      <w:r w:rsidR="00515D35">
        <w:t>inits</w:t>
      </w:r>
      <w:proofErr w:type="spellEnd"/>
      <w:r w:rsidR="00515D35">
        <w:t>&gt;_</w:t>
      </w:r>
      <w:proofErr w:type="spellStart"/>
      <w:r w:rsidR="00455856">
        <w:t>Button.c</w:t>
      </w:r>
      <w:proofErr w:type="spellEnd"/>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4B3CD5C"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006E61F4">
        <w:rPr>
          <w:rFonts w:ascii="Consolas" w:hAnsi="Consolas" w:cs="Consolas"/>
          <w:color w:val="2A00FF"/>
          <w:sz w:val="20"/>
          <w:szCs w:val="20"/>
        </w:rPr>
        <w:t>"</w:t>
      </w:r>
    </w:p>
    <w:p w14:paraId="15CF4458" w14:textId="356C1492"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006E61F4">
        <w:rPr>
          <w:rFonts w:ascii="Consolas" w:hAnsi="Consolas" w:cs="Consolas"/>
          <w:color w:val="2A00FF"/>
          <w:sz w:val="20"/>
          <w:szCs w:val="20"/>
        </w:rPr>
        <w:t>"</w:t>
      </w:r>
    </w:p>
    <w:p w14:paraId="4B7DA9BA" w14:textId="68BF123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006E61F4">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3447B7A4"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r w:rsidR="00515D35">
        <w:t>&lt;</w:t>
      </w:r>
      <w:proofErr w:type="spellStart"/>
      <w:r w:rsidR="00515D35">
        <w:t>inits</w:t>
      </w:r>
      <w:proofErr w:type="spellEnd"/>
      <w:r w:rsidR="00515D35">
        <w:t>&gt;_</w:t>
      </w:r>
      <w:proofErr w:type="spellStart"/>
      <w:r>
        <w:t>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7D26D29D"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5032"/>
          <w:sz w:val="18"/>
          <w:szCs w:val="20"/>
        </w:rPr>
        <w:t>uint16_t</w:t>
      </w:r>
      <w:r w:rsidRPr="00962AD1">
        <w:rPr>
          <w:rFonts w:ascii="Courier New" w:hAnsi="Courier New" w:cs="Courier New"/>
          <w:color w:val="000000"/>
          <w:sz w:val="18"/>
          <w:szCs w:val="20"/>
        </w:rPr>
        <w:t xml:space="preserve"> </w:t>
      </w:r>
      <w:proofErr w:type="spellStart"/>
      <w:r w:rsidRPr="00962AD1">
        <w:rPr>
          <w:rFonts w:ascii="Courier New" w:hAnsi="Courier New" w:cs="Courier New"/>
          <w:color w:val="000000"/>
          <w:sz w:val="18"/>
          <w:szCs w:val="20"/>
          <w:u w:val="single"/>
        </w:rPr>
        <w:t>connection_id</w:t>
      </w:r>
      <w:proofErr w:type="spellEnd"/>
      <w:r w:rsidRPr="00962AD1">
        <w:rPr>
          <w:rFonts w:ascii="Courier New" w:hAnsi="Courier New" w:cs="Courier New"/>
          <w:color w:val="000000"/>
          <w:sz w:val="18"/>
          <w:szCs w:val="20"/>
        </w:rPr>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1F9FD0B6"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connection */</w:t>
      </w:r>
    </w:p>
    <w:p w14:paraId="62B5ACED" w14:textId="59335413" w:rsidR="00051228" w:rsidRPr="00962AD1" w:rsidRDefault="00962AD1" w:rsidP="00962AD1">
      <w:pPr>
        <w:ind w:left="1440"/>
        <w:rPr>
          <w:rFonts w:ascii="Courier New" w:hAnsi="Courier New" w:cs="Courier New"/>
          <w:color w:val="000000"/>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w:t>
      </w:r>
      <w:proofErr w:type="spellStart"/>
      <w:r w:rsidRPr="00962AD1">
        <w:rPr>
          <w:rFonts w:ascii="Courier New" w:hAnsi="Courier New" w:cs="Courier New"/>
          <w:color w:val="000000"/>
          <w:sz w:val="18"/>
          <w:szCs w:val="20"/>
        </w:rPr>
        <w:t>p_conn_status</w:t>
      </w:r>
      <w:proofErr w:type="spellEnd"/>
      <w:r w:rsidRPr="00962AD1">
        <w:rPr>
          <w:rFonts w:ascii="Courier New" w:hAnsi="Courier New" w:cs="Courier New"/>
          <w:color w:val="000000"/>
          <w:sz w:val="18"/>
          <w:szCs w:val="20"/>
        </w:rPr>
        <w:t>-&gt;</w:t>
      </w:r>
      <w:proofErr w:type="spellStart"/>
      <w:r w:rsidRPr="00962AD1">
        <w:rPr>
          <w:rFonts w:ascii="Courier New" w:hAnsi="Courier New" w:cs="Courier New"/>
          <w:color w:val="0000C0"/>
          <w:sz w:val="18"/>
          <w:szCs w:val="20"/>
        </w:rPr>
        <w:t>conn_id</w:t>
      </w:r>
      <w:proofErr w:type="spellEnd"/>
      <w:r w:rsidRPr="00962AD1">
        <w:rPr>
          <w:rFonts w:ascii="Courier New" w:hAnsi="Courier New" w:cs="Courier New"/>
          <w:color w:val="000000"/>
          <w:sz w:val="18"/>
          <w:szCs w:val="20"/>
        </w:rPr>
        <w:t>;</w:t>
      </w:r>
    </w:p>
    <w:p w14:paraId="212D408F" w14:textId="77777777" w:rsidR="00962AD1" w:rsidRPr="00962AD1" w:rsidRDefault="00962AD1" w:rsidP="00962AD1">
      <w:pPr>
        <w:pStyle w:val="ListParagraph"/>
        <w:ind w:left="2160"/>
        <w:rPr>
          <w:rFonts w:ascii="Courier New" w:hAnsi="Courier New" w:cs="Courier New"/>
          <w:sz w:val="20"/>
        </w:rPr>
      </w:pPr>
    </w:p>
    <w:p w14:paraId="5E12DCC2" w14:textId="71C21DFF" w:rsidR="00051228" w:rsidRDefault="00051228" w:rsidP="007B0CBB">
      <w:pPr>
        <w:pStyle w:val="ListParagraph"/>
        <w:ind w:left="1440"/>
      </w:pPr>
      <w:r>
        <w:t>GATT Disconnection:</w:t>
      </w:r>
    </w:p>
    <w:p w14:paraId="4E611283" w14:textId="30325925" w:rsid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disconnection */</w:t>
      </w:r>
    </w:p>
    <w:p w14:paraId="22063109" w14:textId="7F8FE56A" w:rsidR="00051228" w:rsidRPr="00962AD1" w:rsidRDefault="00962AD1" w:rsidP="00962AD1">
      <w:pPr>
        <w:autoSpaceDE w:val="0"/>
        <w:autoSpaceDN w:val="0"/>
        <w:adjustRightInd w:val="0"/>
        <w:spacing w:after="0" w:line="240" w:lineRule="auto"/>
        <w:ind w:left="1440"/>
        <w:rPr>
          <w:rFonts w:ascii="Courier New" w:hAnsi="Courier New" w:cs="Courier New"/>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0;</w:t>
      </w:r>
    </w:p>
    <w:p w14:paraId="37537FDA" w14:textId="77777777" w:rsidR="00395EE9" w:rsidRPr="00962AD1" w:rsidRDefault="00395EE9" w:rsidP="00395EE9">
      <w:pPr>
        <w:pStyle w:val="ListParagraph"/>
        <w:rPr>
          <w:rFonts w:ascii="Courier New" w:hAnsi="Courier New" w:cs="Courier New"/>
          <w:sz w:val="20"/>
        </w:rPr>
      </w:pPr>
    </w:p>
    <w:p w14:paraId="116A2F3B" w14:textId="75E9A0BF" w:rsidR="00395EE9" w:rsidRDefault="00395EE9" w:rsidP="00962AD1">
      <w:pPr>
        <w:pStyle w:val="ListParagraph"/>
        <w:keepNext/>
        <w:keepLines/>
        <w:numPr>
          <w:ilvl w:val="0"/>
          <w:numId w:val="26"/>
        </w:numPr>
      </w:pPr>
      <w:r>
        <w:t>Configure MB1 as a falling edge interrupt.</w:t>
      </w:r>
    </w:p>
    <w:p w14:paraId="3F9A0BC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 xml:space="preserve"> </w:t>
      </w:r>
      <w:proofErr w:type="spellStart"/>
      <w:r w:rsidRPr="00515D35">
        <w:rPr>
          <w:rFonts w:ascii="Courier New" w:hAnsi="Courier New" w:cs="Courier New"/>
          <w:b/>
          <w:bCs/>
          <w:color w:val="000000"/>
          <w:sz w:val="14"/>
          <w:szCs w:val="20"/>
        </w:rPr>
        <w:t>key_button_app_init</w:t>
      </w:r>
      <w:proofErr w:type="spellEnd"/>
      <w:r w:rsidRPr="00515D35">
        <w:rPr>
          <w:rFonts w:ascii="Courier New" w:hAnsi="Courier New" w:cs="Courier New"/>
          <w:color w:val="000000"/>
          <w:sz w:val="14"/>
          <w:szCs w:val="20"/>
        </w:rPr>
        <w:t>(</w:t>
      </w: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w:t>
      </w:r>
    </w:p>
    <w:p w14:paraId="13C3A2C6"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w:t>
      </w:r>
    </w:p>
    <w:p w14:paraId="53483D9A"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Initialize Application */</w:t>
      </w:r>
    </w:p>
    <w:p w14:paraId="15701537"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bt_app_</w:t>
      </w:r>
      <w:proofErr w:type="gramStart"/>
      <w:r w:rsidRPr="00515D35">
        <w:rPr>
          <w:rFonts w:ascii="Courier New" w:hAnsi="Courier New" w:cs="Courier New"/>
          <w:color w:val="000000"/>
          <w:sz w:val="14"/>
          <w:szCs w:val="20"/>
        </w:rPr>
        <w:t>init</w:t>
      </w:r>
      <w:proofErr w:type="spellEnd"/>
      <w:r w:rsidRPr="00515D35">
        <w:rPr>
          <w:rFonts w:ascii="Courier New" w:hAnsi="Courier New" w:cs="Courier New"/>
          <w:color w:val="000000"/>
          <w:sz w:val="14"/>
          <w:szCs w:val="20"/>
        </w:rPr>
        <w:t>(</w:t>
      </w:r>
      <w:proofErr w:type="gramEnd"/>
      <w:r w:rsidRPr="00515D35">
        <w:rPr>
          <w:rFonts w:ascii="Courier New" w:hAnsi="Courier New" w:cs="Courier New"/>
          <w:color w:val="000000"/>
          <w:sz w:val="14"/>
          <w:szCs w:val="20"/>
        </w:rPr>
        <w:t>);</w:t>
      </w:r>
    </w:p>
    <w:p w14:paraId="07EA9169"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p>
    <w:p w14:paraId="4CD925F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Configure the Button GPIO as an input with a resistive pull up and interrupt on rising edge */</w:t>
      </w:r>
    </w:p>
    <w:p w14:paraId="41932145"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register_pin_for_</w:t>
      </w:r>
      <w:proofErr w:type="gramStart"/>
      <w:r w:rsidRPr="00515D35">
        <w:rPr>
          <w:rFonts w:ascii="Courier New" w:hAnsi="Courier New" w:cs="Courier New"/>
          <w:color w:val="000000"/>
          <w:sz w:val="14"/>
          <w:szCs w:val="20"/>
        </w:rPr>
        <w:t>interrupt</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 xml:space="preserve">_GPIO_PIN_BUTTON_1, </w:t>
      </w:r>
      <w:proofErr w:type="spellStart"/>
      <w:r w:rsidRPr="00515D35">
        <w:rPr>
          <w:rFonts w:ascii="Courier New" w:hAnsi="Courier New" w:cs="Courier New"/>
          <w:color w:val="000000"/>
          <w:sz w:val="14"/>
          <w:szCs w:val="20"/>
        </w:rPr>
        <w:t>button_cback</w:t>
      </w:r>
      <w:proofErr w:type="spellEnd"/>
      <w:r w:rsidRPr="00515D35">
        <w:rPr>
          <w:rFonts w:ascii="Courier New" w:hAnsi="Courier New" w:cs="Courier New"/>
          <w:color w:val="000000"/>
          <w:sz w:val="14"/>
          <w:szCs w:val="20"/>
        </w:rPr>
        <w:t>, NULL );</w:t>
      </w:r>
    </w:p>
    <w:p w14:paraId="44701D0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configure_</w:t>
      </w:r>
      <w:proofErr w:type="gramStart"/>
      <w:r w:rsidRPr="00515D35">
        <w:rPr>
          <w:rFonts w:ascii="Courier New" w:hAnsi="Courier New" w:cs="Courier New"/>
          <w:color w:val="000000"/>
          <w:sz w:val="14"/>
          <w:szCs w:val="20"/>
        </w:rPr>
        <w:t>pin</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_GPIO_PIN_BUTTON_1,</w:t>
      </w:r>
    </w:p>
    <w:p w14:paraId="1C172C0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gramStart"/>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w:t>
      </w:r>
      <w:proofErr w:type="gramEnd"/>
      <w:r w:rsidRPr="00515D35">
        <w:rPr>
          <w:rFonts w:ascii="Courier New" w:hAnsi="Courier New" w:cs="Courier New"/>
          <w:i/>
          <w:iCs/>
          <w:color w:val="0000C0"/>
          <w:sz w:val="14"/>
          <w:szCs w:val="20"/>
        </w:rPr>
        <w:t>_INPUT_ENABLE</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PULL_UP</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EN_INT_FALLING_EDGE</w:t>
      </w:r>
      <w:r w:rsidRPr="00515D35">
        <w:rPr>
          <w:rFonts w:ascii="Courier New" w:hAnsi="Courier New" w:cs="Courier New"/>
          <w:color w:val="000000"/>
          <w:sz w:val="14"/>
          <w:szCs w:val="20"/>
        </w:rPr>
        <w:t xml:space="preserve"> ),</w:t>
      </w:r>
    </w:p>
    <w:p w14:paraId="4E1DDE17" w14:textId="5705F560" w:rsidR="00395EE9" w:rsidRPr="00515D35" w:rsidRDefault="00515D35" w:rsidP="00515D35">
      <w:pPr>
        <w:pStyle w:val="ListParagraph"/>
        <w:ind w:left="1440"/>
        <w:rPr>
          <w:rFonts w:ascii="Courier New" w:hAnsi="Courier New" w:cs="Courier New"/>
          <w:sz w:val="16"/>
        </w:rPr>
      </w:pPr>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_PIN_OUTPUT_</w:t>
      </w:r>
      <w:proofErr w:type="gramStart"/>
      <w:r w:rsidRPr="00515D35">
        <w:rPr>
          <w:rFonts w:ascii="Courier New" w:hAnsi="Courier New" w:cs="Courier New"/>
          <w:i/>
          <w:iCs/>
          <w:color w:val="0000C0"/>
          <w:sz w:val="14"/>
          <w:szCs w:val="20"/>
        </w:rPr>
        <w:t>HIGH</w:t>
      </w:r>
      <w:r w:rsidRPr="00515D35">
        <w:rPr>
          <w:rFonts w:ascii="Courier New" w:hAnsi="Courier New" w:cs="Courier New"/>
          <w:color w:val="000000"/>
          <w:sz w:val="14"/>
          <w:szCs w:val="20"/>
        </w:rPr>
        <w:t xml:space="preserve"> )</w:t>
      </w:r>
      <w:proofErr w:type="gramEnd"/>
      <w:r w:rsidRPr="00515D35">
        <w:rPr>
          <w:rFonts w:ascii="Courier New" w:hAnsi="Courier New" w:cs="Courier New"/>
          <w:color w:val="000000"/>
          <w:sz w:val="14"/>
          <w:szCs w:val="20"/>
        </w:rPr>
        <w:t>;</w:t>
      </w:r>
    </w:p>
    <w:p w14:paraId="4A621958" w14:textId="77777777" w:rsidR="00395EE9" w:rsidRDefault="00395EE9" w:rsidP="00395EE9">
      <w:pPr>
        <w:pStyle w:val="ListParagraph"/>
      </w:pPr>
    </w:p>
    <w:p w14:paraId="7E3402E4" w14:textId="6951A689" w:rsidR="00395EE9" w:rsidRDefault="0094414A" w:rsidP="00D16F65">
      <w:pPr>
        <w:pStyle w:val="ListParagraph"/>
        <w:keepNext/>
        <w:keepLines/>
        <w:numPr>
          <w:ilvl w:val="0"/>
          <w:numId w:val="26"/>
        </w:numPr>
        <w:spacing w:after="0"/>
      </w:pPr>
      <w:r>
        <w:t>Create the button callback function. In the callback</w:t>
      </w:r>
      <w:r w:rsidR="00395EE9">
        <w:t xml:space="preserve"> </w:t>
      </w:r>
      <w:r w:rsidR="00F16235">
        <w:t xml:space="preserve">we will increment the </w:t>
      </w:r>
      <w:r w:rsidR="00395EE9">
        <w:t>Characteristic value, and then send a notification if we have a connection and the notification is enabled.</w:t>
      </w:r>
    </w:p>
    <w:p w14:paraId="5658A47F" w14:textId="21AB8F9A" w:rsidR="00395EE9" w:rsidRDefault="00395EE9" w:rsidP="00D16F65">
      <w:pPr>
        <w:keepNext/>
        <w:keepLines/>
        <w:spacing w:after="0"/>
      </w:pPr>
    </w:p>
    <w:p w14:paraId="1081392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3F7F5F"/>
          <w:sz w:val="14"/>
          <w:szCs w:val="20"/>
        </w:rPr>
        <w:t>/* Interrupt callback function for BUTTON_</w:t>
      </w:r>
      <w:proofErr w:type="gramStart"/>
      <w:r w:rsidRPr="00962AD1">
        <w:rPr>
          <w:rFonts w:ascii="Courier New" w:hAnsi="Courier New" w:cs="Courier New"/>
          <w:color w:val="3F7F5F"/>
          <w:sz w:val="14"/>
          <w:szCs w:val="20"/>
        </w:rPr>
        <w:t>1  *</w:t>
      </w:r>
      <w:proofErr w:type="gramEnd"/>
      <w:r w:rsidRPr="00962AD1">
        <w:rPr>
          <w:rFonts w:ascii="Courier New" w:hAnsi="Courier New" w:cs="Courier New"/>
          <w:color w:val="3F7F5F"/>
          <w:sz w:val="14"/>
          <w:szCs w:val="20"/>
        </w:rPr>
        <w:t>/</w:t>
      </w:r>
    </w:p>
    <w:p w14:paraId="487B3EA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000000"/>
          <w:sz w:val="14"/>
          <w:szCs w:val="20"/>
        </w:rPr>
        <w:t>button_</w:t>
      </w:r>
      <w:proofErr w:type="gramStart"/>
      <w:r w:rsidRPr="00962AD1">
        <w:rPr>
          <w:rFonts w:ascii="Courier New" w:hAnsi="Courier New" w:cs="Courier New"/>
          <w:b/>
          <w:bCs/>
          <w:color w:val="000000"/>
          <w:sz w:val="14"/>
          <w:szCs w:val="20"/>
        </w:rPr>
        <w:t>cback</w:t>
      </w:r>
      <w:proofErr w:type="spellEnd"/>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void</w:t>
      </w:r>
      <w:proofErr w:type="gramEnd"/>
      <w:r w:rsidRPr="00962AD1">
        <w:rPr>
          <w:rFonts w:ascii="Courier New" w:hAnsi="Courier New" w:cs="Courier New"/>
          <w:color w:val="000000"/>
          <w:sz w:val="14"/>
          <w:szCs w:val="20"/>
        </w:rPr>
        <w:t xml:space="preserve"> *data, </w:t>
      </w:r>
      <w:r w:rsidRPr="00962AD1">
        <w:rPr>
          <w:rFonts w:ascii="Courier New" w:hAnsi="Courier New" w:cs="Courier New"/>
          <w:color w:val="005032"/>
          <w:sz w:val="14"/>
          <w:szCs w:val="20"/>
        </w:rPr>
        <w:t>uint8_t</w:t>
      </w: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port_pin</w:t>
      </w:r>
      <w:proofErr w:type="spellEnd"/>
      <w:r w:rsidRPr="00962AD1">
        <w:rPr>
          <w:rFonts w:ascii="Courier New" w:hAnsi="Courier New" w:cs="Courier New"/>
          <w:color w:val="000000"/>
          <w:sz w:val="14"/>
          <w:szCs w:val="20"/>
        </w:rPr>
        <w:t xml:space="preserve"> )</w:t>
      </w:r>
    </w:p>
    <w:p w14:paraId="3B1F5533"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w:t>
      </w:r>
    </w:p>
    <w:p w14:paraId="3C1458C6"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ncrement the button value */</w:t>
      </w:r>
    </w:p>
    <w:p w14:paraId="739E7633" w14:textId="6B4D867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00421607" w:rsidRPr="00421607">
        <w:rPr>
          <w:rFonts w:ascii="Courier New" w:hAnsi="Courier New" w:cs="Courier New"/>
          <w:color w:val="000000"/>
          <w:sz w:val="14"/>
          <w:szCs w:val="20"/>
        </w:rPr>
        <w:t>key_button_wicedbutton_mb1</w:t>
      </w:r>
      <w:r w:rsidR="00421607" w:rsidRPr="00962AD1">
        <w:rPr>
          <w:rFonts w:ascii="Courier New" w:hAnsi="Courier New" w:cs="Courier New"/>
          <w:color w:val="000000"/>
          <w:sz w:val="14"/>
          <w:szCs w:val="20"/>
        </w:rPr>
        <w:t xml:space="preserve"> </w:t>
      </w:r>
      <w:r w:rsidRPr="00962AD1">
        <w:rPr>
          <w:rFonts w:ascii="Courier New" w:hAnsi="Courier New" w:cs="Courier New"/>
          <w:color w:val="000000"/>
          <w:sz w:val="14"/>
          <w:szCs w:val="20"/>
        </w:rPr>
        <w:t>[0] ++;</w:t>
      </w:r>
    </w:p>
    <w:p w14:paraId="21296D4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4D52F6A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f the connection is up and if the client wants notifications, send it */</w:t>
      </w:r>
    </w:p>
    <w:p w14:paraId="02CDD3D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 </w:t>
      </w:r>
      <w:proofErr w:type="gramStart"/>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connection</w:t>
      </w:r>
      <w:proofErr w:type="gramEnd"/>
      <w:r w:rsidRPr="00962AD1">
        <w:rPr>
          <w:rFonts w:ascii="Courier New" w:hAnsi="Courier New" w:cs="Courier New"/>
          <w:color w:val="000000"/>
          <w:sz w:val="14"/>
          <w:szCs w:val="20"/>
        </w:rPr>
        <w:t>_id</w:t>
      </w:r>
      <w:proofErr w:type="spellEnd"/>
      <w:r w:rsidRPr="00962AD1">
        <w:rPr>
          <w:rFonts w:ascii="Courier New" w:hAnsi="Courier New" w:cs="Courier New"/>
          <w:color w:val="000000"/>
          <w:sz w:val="14"/>
          <w:szCs w:val="20"/>
        </w:rPr>
        <w:t xml:space="preserve"> != 0)</w:t>
      </w:r>
    </w:p>
    <w:p w14:paraId="2D44B12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F4CFB0A" w14:textId="7659ABB3" w:rsidR="00286B13" w:rsidRPr="00962AD1" w:rsidRDefault="00286B13" w:rsidP="00962AD1">
      <w:pPr>
        <w:keepNext/>
        <w:keepLines/>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key_button_wicedbutton_mb1_client_</w:t>
      </w:r>
      <w:proofErr w:type="gramStart"/>
      <w:r w:rsidRPr="00962AD1">
        <w:rPr>
          <w:rFonts w:ascii="Courier New" w:hAnsi="Courier New" w:cs="Courier New"/>
          <w:color w:val="000000"/>
          <w:sz w:val="14"/>
          <w:szCs w:val="20"/>
        </w:rPr>
        <w:t>configuration[</w:t>
      </w:r>
      <w:proofErr w:type="gramEnd"/>
      <w:r w:rsidRPr="00962AD1">
        <w:rPr>
          <w:rFonts w:ascii="Courier New" w:hAnsi="Courier New" w:cs="Courier New"/>
          <w:color w:val="000000"/>
          <w:sz w:val="14"/>
          <w:szCs w:val="20"/>
        </w:rPr>
        <w:t xml:space="preserve">0] &amp; </w:t>
      </w:r>
      <w:r w:rsidRPr="00962AD1">
        <w:rPr>
          <w:rFonts w:ascii="Courier New" w:hAnsi="Courier New" w:cs="Courier New"/>
          <w:i/>
          <w:iCs/>
          <w:color w:val="0000C0"/>
          <w:sz w:val="14"/>
          <w:szCs w:val="20"/>
        </w:rPr>
        <w:t>GATT_CLIENT_CONFIG_NOTIFICATION</w:t>
      </w:r>
      <w:r w:rsidRPr="00962AD1">
        <w:rPr>
          <w:rFonts w:ascii="Courier New" w:hAnsi="Courier New" w:cs="Courier New"/>
          <w:color w:val="000000"/>
          <w:sz w:val="14"/>
          <w:szCs w:val="20"/>
        </w:rPr>
        <w:t>)</w:t>
      </w:r>
    </w:p>
    <w:p w14:paraId="07477F42"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CE9CB8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bt_gatt_send_</w:t>
      </w:r>
      <w:proofErr w:type="gramStart"/>
      <w:r w:rsidRPr="00962AD1">
        <w:rPr>
          <w:rFonts w:ascii="Courier New" w:hAnsi="Courier New" w:cs="Courier New"/>
          <w:color w:val="000000"/>
          <w:sz w:val="14"/>
          <w:szCs w:val="20"/>
        </w:rPr>
        <w:t>notification</w:t>
      </w:r>
      <w:proofErr w:type="spellEnd"/>
      <w:r w:rsidRPr="00962AD1">
        <w:rPr>
          <w:rFonts w:ascii="Courier New" w:hAnsi="Courier New" w:cs="Courier New"/>
          <w:color w:val="000000"/>
          <w:sz w:val="14"/>
          <w:szCs w:val="20"/>
        </w:rPr>
        <w:t>(</w:t>
      </w:r>
      <w:proofErr w:type="spellStart"/>
      <w:proofErr w:type="gramEnd"/>
      <w:r w:rsidRPr="00962AD1">
        <w:rPr>
          <w:rFonts w:ascii="Courier New" w:hAnsi="Courier New" w:cs="Courier New"/>
          <w:color w:val="000000"/>
          <w:sz w:val="14"/>
          <w:szCs w:val="20"/>
        </w:rPr>
        <w:t>connection_id</w:t>
      </w:r>
      <w:proofErr w:type="spellEnd"/>
      <w:r w:rsidRPr="00962AD1">
        <w:rPr>
          <w:rFonts w:ascii="Courier New" w:hAnsi="Courier New" w:cs="Courier New"/>
          <w:color w:val="000000"/>
          <w:sz w:val="14"/>
          <w:szCs w:val="20"/>
        </w:rPr>
        <w:t>, HDLC_WICEDBUTTON_MB1_VALUE,</w:t>
      </w:r>
    </w:p>
    <w:p w14:paraId="10322854" w14:textId="2760813F"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7F0055"/>
          <w:sz w:val="14"/>
          <w:szCs w:val="20"/>
        </w:rPr>
        <w:t>sizeof</w:t>
      </w:r>
      <w:proofErr w:type="spellEnd"/>
      <w:r w:rsidRPr="00962AD1">
        <w:rPr>
          <w:rFonts w:ascii="Courier New" w:hAnsi="Courier New" w:cs="Courier New"/>
          <w:color w:val="000000"/>
          <w:sz w:val="14"/>
          <w:szCs w:val="20"/>
        </w:rPr>
        <w:t>(</w:t>
      </w:r>
      <w:r w:rsidR="00421607" w:rsidRPr="00421607">
        <w:rPr>
          <w:rFonts w:ascii="Courier New" w:hAnsi="Courier New" w:cs="Courier New"/>
          <w:color w:val="000000"/>
          <w:sz w:val="14"/>
          <w:szCs w:val="20"/>
        </w:rPr>
        <w:t>key_button_wicedbutton_mb1</w:t>
      </w:r>
      <w:r w:rsidRPr="00962AD1">
        <w:rPr>
          <w:rFonts w:ascii="Courier New" w:hAnsi="Courier New" w:cs="Courier New"/>
          <w:color w:val="000000"/>
          <w:sz w:val="14"/>
          <w:szCs w:val="20"/>
        </w:rPr>
        <w:t xml:space="preserve">), </w:t>
      </w:r>
      <w:r w:rsidR="00421607" w:rsidRPr="00421607">
        <w:rPr>
          <w:rFonts w:ascii="Courier New" w:hAnsi="Courier New" w:cs="Courier New"/>
          <w:sz w:val="14"/>
          <w:szCs w:val="20"/>
        </w:rPr>
        <w:t>key_button_wicedbutton_mb1</w:t>
      </w:r>
      <w:r w:rsidRPr="00962AD1">
        <w:rPr>
          <w:rFonts w:ascii="Courier New" w:hAnsi="Courier New" w:cs="Courier New"/>
          <w:color w:val="000000"/>
          <w:sz w:val="14"/>
          <w:szCs w:val="20"/>
        </w:rPr>
        <w:t>);</w:t>
      </w:r>
    </w:p>
    <w:p w14:paraId="6F41E505" w14:textId="5769FA6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w:t>
      </w:r>
      <w:proofErr w:type="gramStart"/>
      <w:r w:rsidRPr="00962AD1">
        <w:rPr>
          <w:rFonts w:ascii="Courier New" w:hAnsi="Courier New" w:cs="Courier New"/>
          <w:color w:val="000000"/>
          <w:sz w:val="14"/>
          <w:szCs w:val="20"/>
        </w:rPr>
        <w:t xml:space="preserve">TRACE( </w:t>
      </w:r>
      <w:r w:rsidR="006E61F4">
        <w:rPr>
          <w:rFonts w:ascii="Courier New" w:hAnsi="Courier New" w:cs="Courier New"/>
          <w:color w:val="2A00FF"/>
          <w:sz w:val="14"/>
          <w:szCs w:val="20"/>
        </w:rPr>
        <w:t>"</w:t>
      </w:r>
      <w:proofErr w:type="gramEnd"/>
      <w:r w:rsidRPr="00962AD1">
        <w:rPr>
          <w:rFonts w:ascii="Courier New" w:hAnsi="Courier New" w:cs="Courier New"/>
          <w:color w:val="2A00FF"/>
          <w:sz w:val="14"/>
          <w:szCs w:val="20"/>
        </w:rPr>
        <w:t>\</w:t>
      </w:r>
      <w:proofErr w:type="spellStart"/>
      <w:r w:rsidRPr="00962AD1">
        <w:rPr>
          <w:rFonts w:ascii="Courier New" w:hAnsi="Courier New" w:cs="Courier New"/>
          <w:color w:val="2A00FF"/>
          <w:sz w:val="14"/>
          <w:szCs w:val="20"/>
        </w:rPr>
        <w:t>tSend</w:t>
      </w:r>
      <w:proofErr w:type="spellEnd"/>
      <w:r w:rsidRPr="00962AD1">
        <w:rPr>
          <w:rFonts w:ascii="Courier New" w:hAnsi="Courier New" w:cs="Courier New"/>
          <w:color w:val="2A00FF"/>
          <w:sz w:val="14"/>
          <w:szCs w:val="20"/>
        </w:rPr>
        <w:t xml:space="preserve"> Notification: sending CapSense value\r\n</w:t>
      </w:r>
      <w:r w:rsidR="006E61F4">
        <w:rPr>
          <w:rFonts w:ascii="Courier New" w:hAnsi="Courier New" w:cs="Courier New"/>
          <w:color w:val="2A00FF"/>
          <w:sz w:val="14"/>
          <w:szCs w:val="20"/>
        </w:rPr>
        <w:t>"</w:t>
      </w:r>
      <w:r w:rsidRPr="00962AD1">
        <w:rPr>
          <w:rFonts w:ascii="Courier New" w:hAnsi="Courier New" w:cs="Courier New"/>
          <w:color w:val="000000"/>
          <w:sz w:val="14"/>
          <w:szCs w:val="20"/>
        </w:rPr>
        <w:t>);</w:t>
      </w:r>
    </w:p>
    <w:p w14:paraId="4DFBEE1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4EA038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0965911"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12E3A0C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Clear the GPIO interrupt */</w:t>
      </w:r>
    </w:p>
    <w:p w14:paraId="419C4764"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hal_gpio_clear_pin_interrupt_</w:t>
      </w:r>
      <w:proofErr w:type="gramStart"/>
      <w:r w:rsidRPr="00962AD1">
        <w:rPr>
          <w:rFonts w:ascii="Courier New" w:hAnsi="Courier New" w:cs="Courier New"/>
          <w:color w:val="000000"/>
          <w:sz w:val="14"/>
          <w:szCs w:val="20"/>
        </w:rPr>
        <w:t>status</w:t>
      </w:r>
      <w:proofErr w:type="spellEnd"/>
      <w:r w:rsidRPr="00962AD1">
        <w:rPr>
          <w:rFonts w:ascii="Courier New" w:hAnsi="Courier New" w:cs="Courier New"/>
          <w:color w:val="000000"/>
          <w:sz w:val="14"/>
          <w:szCs w:val="20"/>
        </w:rPr>
        <w:t>( WICED</w:t>
      </w:r>
      <w:proofErr w:type="gramEnd"/>
      <w:r w:rsidRPr="00962AD1">
        <w:rPr>
          <w:rFonts w:ascii="Courier New" w:hAnsi="Courier New" w:cs="Courier New"/>
          <w:color w:val="000000"/>
          <w:sz w:val="14"/>
          <w:szCs w:val="20"/>
        </w:rPr>
        <w:t>_GPIO_PIN_BUTTON_1 );</w:t>
      </w:r>
    </w:p>
    <w:p w14:paraId="4DB0DD43" w14:textId="236B9149" w:rsidR="00395EE9" w:rsidRPr="00962AD1" w:rsidRDefault="00286B13" w:rsidP="00962AD1">
      <w:pPr>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w:t>
      </w:r>
    </w:p>
    <w:p w14:paraId="620E1DE6" w14:textId="77777777" w:rsidR="00395EE9" w:rsidRDefault="00395EE9" w:rsidP="00395EE9">
      <w:pPr>
        <w:pStyle w:val="ListParagraph"/>
      </w:pPr>
    </w:p>
    <w:p w14:paraId="674DAC1F" w14:textId="1AD74396" w:rsidR="004B43B9" w:rsidRDefault="004B43B9" w:rsidP="0069298F">
      <w:pPr>
        <w:pStyle w:val="ListParagraph"/>
        <w:numPr>
          <w:ilvl w:val="0"/>
          <w:numId w:val="26"/>
        </w:numPr>
      </w:pPr>
      <w:r>
        <w:lastRenderedPageBreak/>
        <w:t xml:space="preserve">In </w:t>
      </w:r>
      <w:proofErr w:type="spellStart"/>
      <w:r>
        <w:t>wiced_bt_cfg.c</w:t>
      </w:r>
      <w:proofErr w:type="spellEnd"/>
      <w:r>
        <w:t xml:space="preserve">, change the </w:t>
      </w:r>
      <w:proofErr w:type="spellStart"/>
      <w:r>
        <w:t>rpa_refresh_timeout</w:t>
      </w:r>
      <w:proofErr w:type="spellEnd"/>
      <w:r>
        <w:t xml:space="preserve"> to </w:t>
      </w:r>
      <w:r w:rsidRPr="0069298F">
        <w:rPr>
          <w:i/>
        </w:rPr>
        <w:t>WICED_BT_CFG_DEFAULT_RANDOM_ADDRESS_NEVER_CHANGE</w:t>
      </w:r>
      <w:r>
        <w:t xml:space="preserve"> so that privacy is disabled.</w:t>
      </w:r>
    </w:p>
    <w:p w14:paraId="4F48A2F0" w14:textId="77777777" w:rsidR="0069298F" w:rsidRDefault="0069298F" w:rsidP="0069298F">
      <w:pPr>
        <w:pStyle w:val="ListParagraph"/>
      </w:pPr>
    </w:p>
    <w:p w14:paraId="4D927384" w14:textId="523F73E3" w:rsidR="00395EE9" w:rsidRDefault="00395EE9" w:rsidP="0069298F">
      <w:pPr>
        <w:pStyle w:val="ListParagraph"/>
        <w:numPr>
          <w:ilvl w:val="0"/>
          <w:numId w:val="26"/>
        </w:numPr>
      </w:pPr>
      <w:r>
        <w:t xml:space="preserve">Update the Make Target to target </w:t>
      </w:r>
      <w:r w:rsidR="007B0CBB">
        <w:t>for the</w:t>
      </w:r>
      <w:r>
        <w:t xml:space="preserve"> kit/shield combination platform</w:t>
      </w:r>
      <w:r w:rsidR="007E09AF">
        <w:t xml:space="preserve"> and add the option BT_DEVICE_ADDRESS=random</w:t>
      </w:r>
      <w:r>
        <w:t>.</w:t>
      </w:r>
    </w:p>
    <w:p w14:paraId="1E8D2853" w14:textId="2850B8E4" w:rsidR="00E67413" w:rsidRDefault="00E67413" w:rsidP="00E67413">
      <w:pPr>
        <w:pStyle w:val="ListParagraph"/>
      </w:pPr>
    </w:p>
    <w:p w14:paraId="3BD1DA45" w14:textId="4A4BB0FE" w:rsidR="00E67413" w:rsidRDefault="00FA633B" w:rsidP="00E67413">
      <w:pPr>
        <w:pStyle w:val="ListParagraph"/>
      </w:pPr>
      <w:r>
        <w:rPr>
          <w:noProof/>
        </w:rPr>
        <w:drawing>
          <wp:inline distT="0" distB="0" distL="0" distR="0" wp14:anchorId="54D1EAAC" wp14:editId="00658C61">
            <wp:extent cx="4497103" cy="2320314"/>
            <wp:effectExtent l="0" t="0" r="0" b="3810"/>
            <wp:docPr id="55329" name="Picture 5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18341" cy="2331272"/>
                    </a:xfrm>
                    <a:prstGeom prst="rect">
                      <a:avLst/>
                    </a:prstGeom>
                  </pic:spPr>
                </pic:pic>
              </a:graphicData>
            </a:graphic>
          </wp:inline>
        </w:drawing>
      </w:r>
    </w:p>
    <w:p w14:paraId="730FE1ED" w14:textId="7E406B05" w:rsidR="00265B99" w:rsidRDefault="00265B99" w:rsidP="002D5601">
      <w:pPr>
        <w:pStyle w:val="Heading2"/>
      </w:pPr>
      <w:bookmarkStart w:id="20" w:name="_Toc521058091"/>
      <w:r>
        <w:t>Testing the Project</w:t>
      </w:r>
      <w:bookmarkEnd w:id="20"/>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0E144D">
      <w:pPr>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5563" cy="2540400"/>
                    </a:xfrm>
                    <a:prstGeom prst="rect">
                      <a:avLst/>
                    </a:prstGeom>
                  </pic:spPr>
                </pic:pic>
              </a:graphicData>
            </a:graphic>
          </wp:inline>
        </w:drawing>
      </w:r>
    </w:p>
    <w:p w14:paraId="311F17D6" w14:textId="58EC8867" w:rsidR="00E67413" w:rsidRDefault="00265B99" w:rsidP="00265B99">
      <w:pPr>
        <w:keepNext/>
      </w:pPr>
      <w:r>
        <w:lastRenderedPageBreak/>
        <w:t xml:space="preserve">Run </w:t>
      </w:r>
      <w:proofErr w:type="spellStart"/>
      <w:r>
        <w:t>CySmart</w:t>
      </w:r>
      <w:proofErr w:type="spellEnd"/>
      <w:r>
        <w:t xml:space="preserve"> on your phone. When you see the </w:t>
      </w:r>
      <w:r w:rsidR="006E61F4">
        <w:t>"</w:t>
      </w:r>
      <w:r w:rsidR="00AE1A6B">
        <w:t>&lt;</w:t>
      </w:r>
      <w:proofErr w:type="spellStart"/>
      <w:r w:rsidR="00AE1A6B">
        <w:t>inits</w:t>
      </w:r>
      <w:proofErr w:type="spellEnd"/>
      <w:r w:rsidR="00AE1A6B">
        <w:t>&gt;_Button</w:t>
      </w:r>
      <w:r w:rsidR="006E61F4">
        <w:t>"</w:t>
      </w:r>
      <w:r>
        <w:t xml:space="preserve"> device, tap on it.  </w:t>
      </w:r>
      <w:proofErr w:type="spellStart"/>
      <w:r>
        <w:t>CySmart</w:t>
      </w:r>
      <w:proofErr w:type="spellEnd"/>
      <w:r>
        <w:t xml:space="preserve"> will connect to the device and will show the GATT browser widget.</w:t>
      </w:r>
    </w:p>
    <w:p w14:paraId="2F02CFD9" w14:textId="170220CA" w:rsidR="00E67413" w:rsidRDefault="001C4FA0" w:rsidP="002F514F">
      <w:r>
        <w:rPr>
          <w:noProof/>
        </w:rPr>
        <mc:AlternateContent>
          <mc:Choice Requires="wps">
            <w:drawing>
              <wp:anchor distT="0" distB="0" distL="114300" distR="114300" simplePos="0" relativeHeight="251695104" behindDoc="0" locked="0" layoutInCell="1" allowOverlap="1" wp14:anchorId="47B095C9" wp14:editId="5088D8BD">
                <wp:simplePos x="0" y="0"/>
                <wp:positionH relativeFrom="column">
                  <wp:posOffset>11842</wp:posOffset>
                </wp:positionH>
                <wp:positionV relativeFrom="paragraph">
                  <wp:posOffset>1042035</wp:posOffset>
                </wp:positionV>
                <wp:extent cx="1567180" cy="475013"/>
                <wp:effectExtent l="19050" t="19050" r="13970" b="20320"/>
                <wp:wrapNone/>
                <wp:docPr id="55340" name="Rectangle: Rounded Corners 55340"/>
                <wp:cNvGraphicFramePr/>
                <a:graphic xmlns:a="http://schemas.openxmlformats.org/drawingml/2006/main">
                  <a:graphicData uri="http://schemas.microsoft.com/office/word/2010/wordprocessingShape">
                    <wps:wsp>
                      <wps:cNvSpPr/>
                      <wps:spPr>
                        <a:xfrm>
                          <a:off x="0" y="0"/>
                          <a:ext cx="1567180" cy="47501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ED9AA6" id="Rectangle: Rounded Corners 55340" o:spid="_x0000_s1026" style="position:absolute;margin-left:.95pt;margin-top:82.05pt;width:123.4pt;height:37.4pt;z-index:2516951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" filled="f" strokecolor="red" strokeweight="2.25pt">
                <v:stroke joinstyle="miter"/>
              </v:roundrect>
            </w:pict>
          </mc:Fallback>
        </mc:AlternateContent>
      </w:r>
      <w:r>
        <w:rPr>
          <w:noProof/>
        </w:rPr>
        <w:drawing>
          <wp:inline distT="0" distB="0" distL="0" distR="0" wp14:anchorId="14A9819F" wp14:editId="53E4B3C8">
            <wp:extent cx="1598424" cy="2834452"/>
            <wp:effectExtent l="0" t="0" r="1905" b="4445"/>
            <wp:docPr id="55338" name="Picture 5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10863" cy="2856509"/>
                    </a:xfrm>
                    <a:prstGeom prst="rect">
                      <a:avLst/>
                    </a:prstGeom>
                    <a:noFill/>
                    <a:ln>
                      <a:noFill/>
                    </a:ln>
                  </pic:spPr>
                </pic:pic>
              </a:graphicData>
            </a:graphic>
          </wp:inline>
        </w:drawing>
      </w:r>
      <w:r w:rsidR="00EB4E5B">
        <w:t xml:space="preserve">   </w:t>
      </w:r>
      <w:r w:rsidR="002F514F">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6A4A27EB" w:rsidR="00265B99" w:rsidRDefault="00E67413" w:rsidP="008A581D">
      <w:pPr>
        <w:keepNext/>
        <w:keepLines/>
      </w:pPr>
      <w:r>
        <w:t xml:space="preserve">Tap on the GATT DB widget to open the browser. Then tap on the Unknown Service (which we know is </w:t>
      </w:r>
      <w:proofErr w:type="spellStart"/>
      <w:r>
        <w:t>WicedButton</w:t>
      </w:r>
      <w:proofErr w:type="spellEnd"/>
      <w:r>
        <w:t>) and then on the Characteristic (which we know is MB1).</w:t>
      </w:r>
    </w:p>
    <w:p w14:paraId="1F4A96F3" w14:textId="3DBEB726" w:rsidR="00E67413" w:rsidRDefault="00EB4E5B" w:rsidP="00265B99">
      <w:r>
        <w:rPr>
          <w:noProof/>
        </w:rPr>
        <w:drawing>
          <wp:inline distT="0" distB="0" distL="0" distR="0" wp14:anchorId="58A50B27" wp14:editId="65FA9D4F">
            <wp:extent cx="1567543" cy="2785635"/>
            <wp:effectExtent l="19050" t="19050" r="13970" b="15240"/>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76529" cy="2801604"/>
                    </a:xfrm>
                    <a:prstGeom prst="rect">
                      <a:avLst/>
                    </a:prstGeom>
                    <a:noFill/>
                    <a:ln>
                      <a:solidFill>
                        <a:schemeClr val="accent1"/>
                      </a:solidFill>
                    </a:ln>
                  </pic:spPr>
                </pic:pic>
              </a:graphicData>
            </a:graphic>
          </wp:inline>
        </w:drawing>
      </w:r>
      <w:r w:rsidR="00B26782">
        <w:t xml:space="preserve">    </w:t>
      </w:r>
      <w:r w:rsidR="00B26782">
        <w:rPr>
          <w:noProof/>
        </w:rPr>
        <w:drawing>
          <wp:inline distT="0" distB="0" distL="0" distR="0" wp14:anchorId="28115075" wp14:editId="26557790">
            <wp:extent cx="1561605" cy="2775082"/>
            <wp:effectExtent l="19050" t="19050" r="19685" b="25400"/>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70071" cy="2790126"/>
                    </a:xfrm>
                    <a:prstGeom prst="rect">
                      <a:avLst/>
                    </a:prstGeom>
                    <a:noFill/>
                    <a:ln>
                      <a:solidFill>
                        <a:schemeClr val="accent1"/>
                      </a:solidFill>
                    </a:ln>
                  </pic:spPr>
                </pic:pic>
              </a:graphicData>
            </a:graphic>
          </wp:inline>
        </w:drawing>
      </w:r>
    </w:p>
    <w:p w14:paraId="4BF9B205" w14:textId="0B8DA905" w:rsidR="00E67413" w:rsidRDefault="00E67413" w:rsidP="000E144D">
      <w:pPr>
        <w:keepNext/>
        <w:keepLines/>
      </w:pPr>
      <w:r>
        <w:lastRenderedPageBreak/>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B7562FA" w14:textId="15C94155" w:rsidR="00FA633B" w:rsidRPr="006C1821" w:rsidRDefault="006C1821">
      <w:r>
        <w:t>When you are done, p</w:t>
      </w:r>
      <w:r w:rsidR="00E67413">
        <w:t xml:space="preserve">ress back until </w:t>
      </w:r>
      <w:proofErr w:type="spellStart"/>
      <w:r w:rsidR="00E67413">
        <w:t>CySmart</w:t>
      </w:r>
      <w:proofErr w:type="spellEnd"/>
      <w:r w:rsidR="00E67413">
        <w:t xml:space="preserve"> disconnects.</w:t>
      </w:r>
      <w:r>
        <w:t xml:space="preserve"> Then go to your phone</w:t>
      </w:r>
      <w:r w:rsidR="006E61F4">
        <w:t>'</w:t>
      </w:r>
      <w:r>
        <w:t>s Bluetooth settings and remove the device from the list of paired devices. If you don</w:t>
      </w:r>
      <w:r w:rsidR="006E61F4">
        <w:t>'</w:t>
      </w:r>
      <w:r>
        <w:t xml:space="preserve">t do this, you </w:t>
      </w:r>
      <w:r w:rsidR="0007697E">
        <w:t>will</w:t>
      </w:r>
      <w:r>
        <w:t xml:space="preserve"> have trouble connecting again once you re-program your kit since it will no longer match the information stored on the phone.</w:t>
      </w:r>
    </w:p>
    <w:p w14:paraId="664D6CE8" w14:textId="77777777" w:rsidR="000E144D" w:rsidRDefault="000E144D">
      <w:pPr>
        <w:rPr>
          <w:rFonts w:eastAsia="Times New Roman"/>
          <w:b/>
          <w:bCs/>
          <w:color w:val="1F4E79" w:themeColor="accent1" w:themeShade="80"/>
          <w:sz w:val="28"/>
          <w:szCs w:val="28"/>
        </w:rPr>
      </w:pPr>
      <w:r>
        <w:br w:type="page"/>
      </w:r>
    </w:p>
    <w:p w14:paraId="6D14DA65" w14:textId="2D2101C3" w:rsidR="005D5DFD" w:rsidRDefault="005D5DFD" w:rsidP="002D5601">
      <w:pPr>
        <w:pStyle w:val="Heading1"/>
      </w:pPr>
      <w:bookmarkStart w:id="21" w:name="_Toc521058092"/>
      <w:r>
        <w:lastRenderedPageBreak/>
        <w:t>WICED Bluetooth Firmware Architecture</w:t>
      </w:r>
      <w:bookmarkEnd w:id="21"/>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7AC0AB27" w:rsidR="003465D4" w:rsidRDefault="003465D4" w:rsidP="001A08CC">
      <w:r>
        <w:t xml:space="preserve">For a typical BLE application that connects using a </w:t>
      </w:r>
      <w:r w:rsidR="00674566">
        <w:t>Paired</w:t>
      </w:r>
      <w:r>
        <w:t xml:space="preserve"> link but </w:t>
      </w:r>
      <w:r w:rsidR="00C53349">
        <w:t xml:space="preserve">does </w:t>
      </w:r>
      <w:r w:rsidR="00C53349" w:rsidRPr="00C53349">
        <w:rPr>
          <w:u w:val="single"/>
        </w:rPr>
        <w:t>NOT</w:t>
      </w:r>
      <w:r w:rsidR="00C53349">
        <w:t xml:space="preserve"> use privacy, </w:t>
      </w:r>
      <w:r>
        <w:t xml:space="preserve">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C57C484" w:rsidR="003465D4" w:rsidRDefault="003465D4" w:rsidP="00A74EA6">
            <w:r>
              <w:t xml:space="preserve">At initialization, the BLE stack looks to see if </w:t>
            </w:r>
            <w:r w:rsidR="00C53349">
              <w:t xml:space="preserve">the privacy </w:t>
            </w:r>
            <w:r w:rsidR="00743BF2">
              <w:t>keys are</w:t>
            </w:r>
            <w:r>
              <w:t xml:space="preserve"> available. If </w:t>
            </w:r>
            <w:r w:rsidR="004728D7">
              <w:t>privacy is not enabled,</w:t>
            </w:r>
            <w:r>
              <w:t xml:space="preserve">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2"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2"/>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A74EA6">
            <w:r>
              <w:t xml:space="preserve">The firmware must get </w:t>
            </w:r>
            <w:proofErr w:type="gramStart"/>
            <w:r>
              <w:t>the  value</w:t>
            </w:r>
            <w:proofErr w:type="gramEnd"/>
            <w:r>
              <w:t xml:space="preserv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06EB9DAA"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535" w:type="dxa"/>
        <w:tblLayout w:type="fixed"/>
        <w:tblLook w:val="04A0" w:firstRow="1" w:lastRow="0" w:firstColumn="1" w:lastColumn="0" w:noHBand="0" w:noVBand="1"/>
      </w:tblPr>
      <w:tblGrid>
        <w:gridCol w:w="1259"/>
        <w:gridCol w:w="4586"/>
        <w:gridCol w:w="3690"/>
      </w:tblGrid>
      <w:tr w:rsidR="003465D4" w14:paraId="381F68ED" w14:textId="77777777" w:rsidTr="002D5B3D">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3"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69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2D5B3D">
        <w:tc>
          <w:tcPr>
            <w:tcW w:w="1259" w:type="dxa"/>
            <w:vMerge w:val="restart"/>
            <w:shd w:val="clear" w:color="auto" w:fill="D5DCE4" w:themeFill="text2" w:themeFillTint="33"/>
          </w:tcPr>
          <w:p w14:paraId="28092BEF" w14:textId="77777777" w:rsidR="003465D4" w:rsidRDefault="003465D4" w:rsidP="00A74EA6">
            <w:bookmarkStart w:id="24"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690" w:type="dxa"/>
            <w:shd w:val="clear" w:color="auto" w:fill="D5DCE4" w:themeFill="text2" w:themeFillTint="33"/>
          </w:tcPr>
          <w:p w14:paraId="7A169D90" w14:textId="15F24B44" w:rsidR="003465D4" w:rsidRDefault="003465D4" w:rsidP="00A74EA6">
            <w:r>
              <w:t xml:space="preserve">When this event occurs, the firmware needs to load the </w:t>
            </w:r>
            <w:r w:rsidR="00743BF2">
              <w:t>privacy</w:t>
            </w:r>
            <w:r>
              <w:t xml:space="preserve"> keys from NVRAM. If keys have not been previously saved for the device, then </w:t>
            </w:r>
            <w:r w:rsidR="00743BF2">
              <w:t>this state must return a value other than WICED_BT_SUCESS such as WICED_BT_ERROR. The non-success return value causes the stack to generate new privacy keys.</w:t>
            </w:r>
          </w:p>
        </w:tc>
      </w:tr>
      <w:tr w:rsidR="003465D4" w14:paraId="01973862" w14:textId="77777777" w:rsidTr="002D5B3D">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69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2D5B3D">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69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2D5B3D">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690" w:type="dxa"/>
            <w:shd w:val="clear" w:color="auto" w:fill="D5DCE4" w:themeFill="text2" w:themeFillTint="33"/>
          </w:tcPr>
          <w:p w14:paraId="2CB07B6E" w14:textId="73181AE0" w:rsidR="003465D4" w:rsidRDefault="003465D4" w:rsidP="00A74EA6">
            <w:r>
              <w:t>This event is called if reading of the</w:t>
            </w:r>
            <w:r w:rsidR="00743BF2">
              <w:t xml:space="preserve"> privacy</w:t>
            </w:r>
            <w:r>
              <w:t xml:space="preserve"> keys from NVRAM failed (i.e. the return value from </w:t>
            </w:r>
            <w:r w:rsidRPr="00ED0D81">
              <w:t>BTM_LOCAL_IDENTITY_KEYS_REQUEST_EVT</w:t>
            </w:r>
            <w:r>
              <w:t xml:space="preserve"> was not 0). During this event, the </w:t>
            </w:r>
            <w:r w:rsidR="00743BF2">
              <w:t>privacy</w:t>
            </w:r>
            <w:r>
              <w:t xml:space="preserve"> keys must be saved to NVRAM.</w:t>
            </w:r>
          </w:p>
        </w:tc>
      </w:tr>
      <w:tr w:rsidR="003465D4" w14:paraId="44FA1592" w14:textId="77777777" w:rsidTr="002D5B3D">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690" w:type="dxa"/>
            <w:shd w:val="clear" w:color="auto" w:fill="D5DCE4" w:themeFill="text2" w:themeFillTint="33"/>
          </w:tcPr>
          <w:p w14:paraId="6430F37E" w14:textId="02A15742" w:rsidR="003465D4" w:rsidRDefault="008D2443" w:rsidP="00A74EA6">
            <w:r w:rsidRPr="00704D45">
              <w:t xml:space="preserve">This is called twice </w:t>
            </w:r>
            <w:r w:rsidR="00704D45">
              <w:t xml:space="preserve">to update </w:t>
            </w:r>
            <w:r w:rsidR="00684BBB">
              <w:t xml:space="preserve">both </w:t>
            </w:r>
            <w:r w:rsidR="00704D45">
              <w:t>the IRK and the ER</w:t>
            </w:r>
            <w:r w:rsidR="00540213">
              <w:t xml:space="preserve"> in two steps</w:t>
            </w:r>
            <w:r w:rsidR="00A97A88">
              <w:t>.</w:t>
            </w:r>
          </w:p>
        </w:tc>
      </w:tr>
      <w:tr w:rsidR="003465D4" w14:paraId="6E92743A" w14:textId="77777777" w:rsidTr="002D5B3D">
        <w:tc>
          <w:tcPr>
            <w:tcW w:w="1259" w:type="dxa"/>
            <w:vMerge w:val="restart"/>
            <w:shd w:val="clear" w:color="auto" w:fill="D5DCE4" w:themeFill="text2" w:themeFillTint="33"/>
          </w:tcPr>
          <w:p w14:paraId="491A51FD" w14:textId="77777777" w:rsidR="003465D4" w:rsidRDefault="003465D4" w:rsidP="00A74EA6">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69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2D5B3D">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69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2D5B3D">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69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2D5B3D">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69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2D5B3D">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69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2D5B3D">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690" w:type="dxa"/>
            <w:shd w:val="clear" w:color="auto" w:fill="D5DCE4" w:themeFill="text2" w:themeFillTint="33"/>
          </w:tcPr>
          <w:p w14:paraId="4642ECEA" w14:textId="27447093" w:rsidR="003465D4" w:rsidRDefault="003465D4" w:rsidP="00A74EA6">
            <w:r>
              <w:t>This occurs when the secure link has been established. Previously saved information such as paired device BD_ADDR and notify settings is read. If no device has been previously bonded, this will return all 0</w:t>
            </w:r>
            <w:r w:rsidR="006E61F4">
              <w:t>'</w:t>
            </w:r>
            <w:r>
              <w:t>s.</w:t>
            </w:r>
          </w:p>
        </w:tc>
      </w:tr>
      <w:tr w:rsidR="003465D4" w14:paraId="51F33E0E" w14:textId="77777777" w:rsidTr="002D5B3D">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69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2D5B3D">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69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2D5B3D">
        <w:tc>
          <w:tcPr>
            <w:tcW w:w="1259" w:type="dxa"/>
            <w:shd w:val="clear" w:color="auto" w:fill="D5DCE4" w:themeFill="text2" w:themeFillTint="33"/>
          </w:tcPr>
          <w:p w14:paraId="65277A47" w14:textId="77777777" w:rsidR="003465D4" w:rsidRDefault="003465D4" w:rsidP="00A74EA6">
            <w:r w:rsidRPr="00574D32">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690" w:type="dxa"/>
            <w:shd w:val="clear" w:color="auto" w:fill="D5DCE4" w:themeFill="text2" w:themeFillTint="33"/>
          </w:tcPr>
          <w:p w14:paraId="09F2817F" w14:textId="77777777" w:rsidR="003465D4" w:rsidRDefault="003465D4" w:rsidP="00A74EA6">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2D5B3D">
        <w:tc>
          <w:tcPr>
            <w:tcW w:w="1259" w:type="dxa"/>
            <w:shd w:val="clear" w:color="auto" w:fill="D5DCE4" w:themeFill="text2" w:themeFillTint="33"/>
          </w:tcPr>
          <w:p w14:paraId="4381ABAA" w14:textId="77777777" w:rsidR="003465D4" w:rsidRDefault="003465D4" w:rsidP="00A74EA6">
            <w:r w:rsidRPr="00574D32">
              <w:lastRenderedPageBreak/>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69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2D5B3D">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69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2D5B3D">
        <w:tc>
          <w:tcPr>
            <w:tcW w:w="1259" w:type="dxa"/>
            <w:shd w:val="clear" w:color="auto" w:fill="D5DCE4" w:themeFill="text2" w:themeFillTint="33"/>
          </w:tcPr>
          <w:p w14:paraId="473E2FE3" w14:textId="77777777" w:rsidR="003465D4" w:rsidRDefault="003465D4" w:rsidP="00A74EA6">
            <w:r>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690" w:type="dxa"/>
            <w:shd w:val="clear" w:color="auto" w:fill="D5DCE4" w:themeFill="text2" w:themeFillTint="33"/>
          </w:tcPr>
          <w:p w14:paraId="5926142E" w14:textId="0D15A5E9"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bookmarkEnd w:id="24"/>
      <w:tr w:rsidR="003465D4" w14:paraId="5BE8F2D5" w14:textId="77777777" w:rsidTr="002D5B3D">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69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2D5B3D">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69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2D5B3D">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69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2D5B3D">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690" w:type="dxa"/>
            <w:shd w:val="clear" w:color="auto" w:fill="E2EFD9" w:themeFill="accent6" w:themeFillTint="33"/>
          </w:tcPr>
          <w:p w14:paraId="5AC752D7"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2D5B3D">
        <w:tc>
          <w:tcPr>
            <w:tcW w:w="1259" w:type="dxa"/>
            <w:shd w:val="clear" w:color="auto" w:fill="E2EFD9" w:themeFill="accent6" w:themeFillTint="33"/>
          </w:tcPr>
          <w:p w14:paraId="4B7532AA" w14:textId="77777777" w:rsidR="003465D4" w:rsidRDefault="003465D4" w:rsidP="00A74EA6">
            <w:r w:rsidRPr="00544478">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69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2D5B3D">
        <w:tc>
          <w:tcPr>
            <w:tcW w:w="1259" w:type="dxa"/>
            <w:shd w:val="clear" w:color="auto" w:fill="E2EFD9" w:themeFill="accent6" w:themeFillTint="33"/>
          </w:tcPr>
          <w:p w14:paraId="58072DEE" w14:textId="77777777" w:rsidR="003465D4" w:rsidRDefault="003465D4" w:rsidP="00A74EA6">
            <w:r w:rsidRPr="00544478">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690" w:type="dxa"/>
            <w:shd w:val="clear" w:color="auto" w:fill="E2EFD9" w:themeFill="accent6" w:themeFillTint="33"/>
          </w:tcPr>
          <w:p w14:paraId="2C59A294"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77D54E3A" w14:textId="77777777" w:rsidTr="002D5B3D">
        <w:tc>
          <w:tcPr>
            <w:tcW w:w="1259" w:type="dxa"/>
            <w:shd w:val="clear" w:color="auto" w:fill="E2EFD9" w:themeFill="accent6" w:themeFillTint="33"/>
          </w:tcPr>
          <w:p w14:paraId="02AEB95A" w14:textId="77777777" w:rsidR="003465D4" w:rsidRDefault="003465D4" w:rsidP="00A74EA6">
            <w:r>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69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2D5B3D">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69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2D5B3D">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690" w:type="dxa"/>
            <w:shd w:val="clear" w:color="auto" w:fill="FBE4D5" w:themeFill="accent2" w:themeFillTint="33"/>
          </w:tcPr>
          <w:p w14:paraId="5F9C581A" w14:textId="77777777" w:rsidR="003465D4" w:rsidRDefault="003465D4" w:rsidP="00A74EA6">
            <w:r>
              <w:t xml:space="preserve">Stack is enabled. Paired device keys (including the BD_ADDR) are loaded from </w:t>
            </w:r>
            <w:r>
              <w:lastRenderedPageBreak/>
              <w:t>NVRAM and the device is added to the address resolution database.</w:t>
            </w:r>
          </w:p>
        </w:tc>
      </w:tr>
      <w:tr w:rsidR="003465D4" w14:paraId="734761FA" w14:textId="77777777" w:rsidTr="002D5B3D">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69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2D5B3D">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69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2D5B3D">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69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2D5B3D">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690" w:type="dxa"/>
            <w:shd w:val="clear" w:color="auto" w:fill="FBE4D5" w:themeFill="accent2" w:themeFillTint="33"/>
          </w:tcPr>
          <w:p w14:paraId="1C784E7F" w14:textId="664F932D" w:rsidR="003465D4" w:rsidRDefault="003465D4" w:rsidP="00A74EA6">
            <w:r>
              <w:t>Since we are connecting to a known device (because it is in the address resolution database), this event is called by the stack so that the firmware can load the paired device</w:t>
            </w:r>
            <w:r w:rsidR="006E61F4">
              <w:t>'</w:t>
            </w:r>
            <w:r>
              <w:t>s keys from NVRAM.</w:t>
            </w:r>
            <w:r w:rsidR="001A2953">
              <w:t xml:space="preserve"> If keys are not available, this state must return WICED_BT_ERROR. That return value causes the stack to generate keys and then it will call the corresponding update event so that the new keys can be saved in NVRAM.</w:t>
            </w:r>
          </w:p>
        </w:tc>
      </w:tr>
      <w:tr w:rsidR="003465D4" w14:paraId="0914F1A2" w14:textId="77777777" w:rsidTr="002D5B3D">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69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2D5B3D">
        <w:tc>
          <w:tcPr>
            <w:tcW w:w="1259" w:type="dxa"/>
            <w:shd w:val="clear" w:color="auto" w:fill="FBE4D5" w:themeFill="accent2" w:themeFillTint="33"/>
          </w:tcPr>
          <w:p w14:paraId="038689BB" w14:textId="77777777" w:rsidR="003465D4" w:rsidRDefault="003465D4" w:rsidP="00A74EA6">
            <w:r w:rsidRPr="00544478">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690" w:type="dxa"/>
            <w:shd w:val="clear" w:color="auto" w:fill="FBE4D5" w:themeFill="accent2" w:themeFillTint="33"/>
          </w:tcPr>
          <w:p w14:paraId="50D70E54"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27B1D0D6" w14:textId="77777777" w:rsidTr="002D5B3D">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69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2D5B3D">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69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2D5B3D">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690" w:type="dxa"/>
            <w:shd w:val="clear" w:color="auto" w:fill="FBE4D5" w:themeFill="accent2" w:themeFillTint="33"/>
          </w:tcPr>
          <w:p w14:paraId="171DD4D5" w14:textId="77777777" w:rsidR="003465D4" w:rsidRDefault="003465D4" w:rsidP="00A74EA6">
            <w:r>
              <w:t>Advertising on.</w:t>
            </w:r>
          </w:p>
        </w:tc>
      </w:tr>
      <w:bookmarkEnd w:id="23"/>
    </w:tbl>
    <w:p w14:paraId="5583FFA7" w14:textId="77777777" w:rsidR="003465D4" w:rsidRDefault="003465D4" w:rsidP="001A08CC"/>
    <w:p w14:paraId="77FAEAA3" w14:textId="7CAFA403" w:rsidR="004B09EE" w:rsidRDefault="004B09EE" w:rsidP="002D5601">
      <w:pPr>
        <w:pStyle w:val="Heading1"/>
      </w:pPr>
      <w:bookmarkStart w:id="25" w:name="_Toc521058093"/>
      <w:r>
        <w:lastRenderedPageBreak/>
        <w:t>Low Power</w:t>
      </w:r>
      <w:bookmarkEnd w:id="25"/>
    </w:p>
    <w:p w14:paraId="1D6D0931" w14:textId="4CC30B42" w:rsidR="001073A1" w:rsidRDefault="001073A1" w:rsidP="001073A1">
      <w:pPr>
        <w:pStyle w:val="Heading2"/>
      </w:pPr>
      <w:bookmarkStart w:id="26" w:name="_Toc521058094"/>
      <w:r>
        <w:t>Power Modes</w:t>
      </w:r>
      <w:bookmarkEnd w:id="26"/>
    </w:p>
    <w:p w14:paraId="17DC1105" w14:textId="3791159D" w:rsidR="009B1FB0" w:rsidRDefault="001073A1" w:rsidP="001073A1">
      <w:r>
        <w:t xml:space="preserve">WICED Bluetooth devices support </w:t>
      </w:r>
      <w:r w:rsidR="006A6673">
        <w:t>different power modes. However, it is important to note that not all the devices support every mode.</w:t>
      </w:r>
      <w:r w:rsidR="009B1FB0">
        <w:t xml:space="preserve"> The following table shows the different WICED Power Modes:</w:t>
      </w:r>
    </w:p>
    <w:tbl>
      <w:tblPr>
        <w:tblStyle w:val="TableGrid"/>
        <w:tblW w:w="10171" w:type="dxa"/>
        <w:tblLook w:val="04A0" w:firstRow="1" w:lastRow="0" w:firstColumn="1" w:lastColumn="0" w:noHBand="0" w:noVBand="1"/>
      </w:tblPr>
      <w:tblGrid>
        <w:gridCol w:w="1493"/>
        <w:gridCol w:w="8678"/>
      </w:tblGrid>
      <w:tr w:rsidR="009D5168" w14:paraId="5EECD01C" w14:textId="77777777" w:rsidTr="00CC410C">
        <w:tc>
          <w:tcPr>
            <w:tcW w:w="1493" w:type="dxa"/>
            <w:shd w:val="clear" w:color="auto" w:fill="D0CECE" w:themeFill="background2" w:themeFillShade="E6"/>
            <w:vAlign w:val="center"/>
          </w:tcPr>
          <w:p w14:paraId="395EB901" w14:textId="216F90DA" w:rsidR="009D5168" w:rsidRDefault="009D5168" w:rsidP="003B6C5D">
            <w:r>
              <w:t>Mode</w:t>
            </w:r>
          </w:p>
        </w:tc>
        <w:tc>
          <w:tcPr>
            <w:tcW w:w="8678" w:type="dxa"/>
            <w:shd w:val="clear" w:color="auto" w:fill="D0CECE" w:themeFill="background2" w:themeFillShade="E6"/>
            <w:vAlign w:val="center"/>
          </w:tcPr>
          <w:p w14:paraId="01EC3D00" w14:textId="365B0549" w:rsidR="009D5168" w:rsidRPr="00A940E7" w:rsidRDefault="009D5168" w:rsidP="003B6C5D">
            <w:r>
              <w:t>Description</w:t>
            </w:r>
          </w:p>
        </w:tc>
      </w:tr>
      <w:tr w:rsidR="00A940E7" w14:paraId="224333B1" w14:textId="77777777" w:rsidTr="00CC410C">
        <w:tc>
          <w:tcPr>
            <w:tcW w:w="1493" w:type="dxa"/>
            <w:vAlign w:val="center"/>
          </w:tcPr>
          <w:p w14:paraId="75E7B35D" w14:textId="781B2645" w:rsidR="00A940E7" w:rsidRDefault="00A940E7" w:rsidP="003B6C5D">
            <w:r>
              <w:t>Active</w:t>
            </w:r>
          </w:p>
        </w:tc>
        <w:tc>
          <w:tcPr>
            <w:tcW w:w="8678" w:type="dxa"/>
            <w:vAlign w:val="center"/>
          </w:tcPr>
          <w:p w14:paraId="54D8F531" w14:textId="23E415E1" w:rsidR="00A940E7" w:rsidRDefault="00A940E7" w:rsidP="003B6C5D">
            <w:r w:rsidRPr="00A940E7">
              <w:t xml:space="preserve">Active mode is the normal operating mode in which all peripherals are </w:t>
            </w:r>
            <w:r w:rsidR="00542716" w:rsidRPr="00A940E7">
              <w:t>available,</w:t>
            </w:r>
            <w:r w:rsidRPr="00A940E7">
              <w:t xml:space="preserve"> and the CPU is active.</w:t>
            </w:r>
          </w:p>
        </w:tc>
      </w:tr>
      <w:tr w:rsidR="00A940E7" w14:paraId="1C65BBA5" w14:textId="77777777" w:rsidTr="00CC410C">
        <w:tc>
          <w:tcPr>
            <w:tcW w:w="1493" w:type="dxa"/>
            <w:vAlign w:val="center"/>
          </w:tcPr>
          <w:p w14:paraId="0722CD71" w14:textId="7BFA0B3D" w:rsidR="00A940E7" w:rsidRDefault="00A940E7" w:rsidP="003B6C5D">
            <w:r>
              <w:t>Pause</w:t>
            </w:r>
          </w:p>
        </w:tc>
        <w:tc>
          <w:tcPr>
            <w:tcW w:w="8678" w:type="dxa"/>
            <w:vAlign w:val="center"/>
          </w:tcPr>
          <w:p w14:paraId="5D302E1B" w14:textId="7BDE4434" w:rsidR="00A940E7" w:rsidRDefault="00A940E7" w:rsidP="003B6C5D">
            <w:r>
              <w:t xml:space="preserve">In this mode, the CPU is in Wait for Interrupt (WFI) and the HCLK, which is the high frequency clock derived from the main crystal oscillator, is running at a lower clock speed. Other clocks are </w:t>
            </w:r>
            <w:r w:rsidR="00E845D4">
              <w:t>active,</w:t>
            </w:r>
            <w:r>
              <w:t xml:space="preserve"> and the state of the entire chip is retained. Pause mode is chosen when the other lower power modes are not possible.</w:t>
            </w:r>
          </w:p>
        </w:tc>
      </w:tr>
      <w:tr w:rsidR="00A940E7" w14:paraId="57DEBC6C" w14:textId="77777777" w:rsidTr="00CC410C">
        <w:tc>
          <w:tcPr>
            <w:tcW w:w="1493" w:type="dxa"/>
            <w:vAlign w:val="center"/>
          </w:tcPr>
          <w:p w14:paraId="05DC69C2" w14:textId="5D2B3083" w:rsidR="00A940E7" w:rsidRDefault="00A940E7" w:rsidP="003B6C5D">
            <w:r>
              <w:t>PMU Sleep</w:t>
            </w:r>
          </w:p>
        </w:tc>
        <w:tc>
          <w:tcPr>
            <w:tcW w:w="8678" w:type="dxa"/>
            <w:vAlign w:val="center"/>
          </w:tcPr>
          <w:p w14:paraId="73D1EF85" w14:textId="6B984FB7" w:rsidR="00A940E7" w:rsidRDefault="00F9382C" w:rsidP="003B6C5D">
            <w:r>
              <w:t xml:space="preserve">In this mode, the CPU is in WFI and the HCLK is not running. The PMU determines if other clocks can be turned off and does </w:t>
            </w:r>
            <w:r w:rsidR="00A47E91">
              <w:t>so accordingly. The s</w:t>
            </w:r>
            <w:r>
              <w:t>tate of the entire chip is retained, the internal LDOs run at a lower voltage (voltage is managed by the PMU), and SRAM is retained.</w:t>
            </w:r>
          </w:p>
        </w:tc>
      </w:tr>
      <w:tr w:rsidR="00A940E7" w14:paraId="5F57074C" w14:textId="77777777" w:rsidTr="00CC410C">
        <w:tc>
          <w:tcPr>
            <w:tcW w:w="1493" w:type="dxa"/>
            <w:vAlign w:val="center"/>
          </w:tcPr>
          <w:p w14:paraId="16EF65DC" w14:textId="43087F4A" w:rsidR="00A940E7" w:rsidRDefault="00A940E7" w:rsidP="003B6C5D">
            <w:r>
              <w:t>Power Down Sleep (PDS)</w:t>
            </w:r>
          </w:p>
        </w:tc>
        <w:tc>
          <w:tcPr>
            <w:tcW w:w="8678" w:type="dxa"/>
            <w:vAlign w:val="center"/>
          </w:tcPr>
          <w:p w14:paraId="79236E9A" w14:textId="66F9211E" w:rsidR="00A940E7" w:rsidRDefault="007750C5" w:rsidP="003B6C5D">
            <w:r>
              <w:t>This mode is an extension of the PMU Sleep wherein most of the peripherals such as UART and SPI are turned OFF. The entire memory is retained, and on wakeup the execution resumes from where it was paused.</w:t>
            </w:r>
          </w:p>
        </w:tc>
      </w:tr>
      <w:tr w:rsidR="00A940E7" w14:paraId="4912A087" w14:textId="77777777" w:rsidTr="00CC410C">
        <w:tc>
          <w:tcPr>
            <w:tcW w:w="1493" w:type="dxa"/>
            <w:vAlign w:val="center"/>
          </w:tcPr>
          <w:p w14:paraId="28BFEA78" w14:textId="756695C3" w:rsidR="00A940E7" w:rsidRDefault="00A940E7" w:rsidP="003B6C5D">
            <w:r>
              <w:t>Shut Down Sleep (SDS)</w:t>
            </w:r>
          </w:p>
        </w:tc>
        <w:tc>
          <w:tcPr>
            <w:tcW w:w="8678" w:type="dxa"/>
            <w:vAlign w:val="center"/>
          </w:tcPr>
          <w:p w14:paraId="6592BABC" w14:textId="43E9FFC1" w:rsidR="00A940E7" w:rsidRDefault="00F47421" w:rsidP="003B6C5D">
            <w:r>
              <w:t>Everything is turned OFF except LHL</w:t>
            </w:r>
            <w:r w:rsidR="00A47E91">
              <w:t xml:space="preserve"> GPIOs</w:t>
            </w:r>
            <w:r>
              <w:t>, RTC, and LPO. The device can come out of this mode either due to Bluetooth activity or an LHL interrupt. This mode makes use of micro-Bluetooth Core Scheduler (</w:t>
            </w:r>
            <w:r>
              <w:rPr>
                <w:rFonts w:cs="Calibri"/>
              </w:rPr>
              <w:t>µ</w:t>
            </w:r>
            <w:r>
              <w:t>BCS), which is a compressed scheduler different from the regular BCS. Before going into this mode, the application can store some bytes of data into the Always</w:t>
            </w:r>
            <w:r w:rsidR="00983120">
              <w:t>-</w:t>
            </w:r>
            <w:r>
              <w:t>On RAM (AON). When the device comes out of this mode, the data from AON is restored. After waking from SDS, the application will start from the beginning (</w:t>
            </w:r>
            <w:proofErr w:type="spellStart"/>
            <w:r>
              <w:t>warmboot</w:t>
            </w:r>
            <w:proofErr w:type="spellEnd"/>
            <w:r>
              <w:t>) and must restore its state based on information stored in AON. In the SDS mode, a single Bluetooth task with no data activity, such as an ACL connection, BLE connection, or BLE advertisement can be performed. If there is data activity during these tasks, the system will undergo full boot and normal BCS will be called.</w:t>
            </w:r>
          </w:p>
        </w:tc>
      </w:tr>
      <w:tr w:rsidR="00A940E7" w14:paraId="44A1A2FE" w14:textId="77777777" w:rsidTr="00CC410C">
        <w:tc>
          <w:tcPr>
            <w:tcW w:w="1493" w:type="dxa"/>
            <w:vAlign w:val="center"/>
          </w:tcPr>
          <w:p w14:paraId="6AA539E6" w14:textId="71AC43E1" w:rsidR="00A940E7" w:rsidRDefault="00A940E7" w:rsidP="003B6C5D">
            <w:r>
              <w:t>Timed-Wake</w:t>
            </w:r>
          </w:p>
        </w:tc>
        <w:tc>
          <w:tcPr>
            <w:tcW w:w="8678" w:type="dxa"/>
            <w:vAlign w:val="center"/>
          </w:tcPr>
          <w:p w14:paraId="5FAB2B1B" w14:textId="03055639" w:rsidR="00A940E7" w:rsidRDefault="00102E0F" w:rsidP="003B6C5D">
            <w:r>
              <w:t xml:space="preserve">The device can </w:t>
            </w:r>
            <w:r w:rsidR="008117D1">
              <w:t>enter this mode asynchronously, that is, the application can force the device into this mode at any time without asking the permission from other blocks. LHL, RTC, and LPO are the only active blocks. A timer that runs off the LPO is used to wake the device after a pre-determined fixed time.</w:t>
            </w:r>
          </w:p>
        </w:tc>
      </w:tr>
      <w:tr w:rsidR="008618C9" w14:paraId="7DF0CAE3" w14:textId="77777777" w:rsidTr="00CC410C">
        <w:tc>
          <w:tcPr>
            <w:tcW w:w="1493" w:type="dxa"/>
            <w:vAlign w:val="center"/>
          </w:tcPr>
          <w:p w14:paraId="2B5E412E" w14:textId="77B3217F" w:rsidR="008618C9" w:rsidRDefault="008618C9" w:rsidP="003B6C5D">
            <w:r>
              <w:t>HID-OFF</w:t>
            </w:r>
          </w:p>
        </w:tc>
        <w:tc>
          <w:tcPr>
            <w:tcW w:w="8678" w:type="dxa"/>
            <w:vAlign w:val="center"/>
          </w:tcPr>
          <w:p w14:paraId="59F743CC" w14:textId="1C6AF3F5" w:rsidR="008618C9" w:rsidRDefault="008618C9" w:rsidP="003B6C5D">
            <w:r w:rsidRPr="008618C9">
              <w:t xml:space="preserve">This mode is </w:t>
            </w:r>
            <w:proofErr w:type="gramStart"/>
            <w:r w:rsidRPr="008618C9">
              <w:t>similar to</w:t>
            </w:r>
            <w:proofErr w:type="gramEnd"/>
            <w:r w:rsidRPr="008618C9">
              <w:t xml:space="preserve"> Timed-Wake, but in HID-OFF mode even the LPO and RTC are turned OFF. So, the only wakeup source is a LHL interrupt</w:t>
            </w:r>
            <w:r w:rsidRPr="008618C9">
              <w:t>.</w:t>
            </w:r>
          </w:p>
        </w:tc>
      </w:tr>
    </w:tbl>
    <w:p w14:paraId="53F6EE51" w14:textId="77777777" w:rsidR="009B1FB0" w:rsidRPr="001073A1" w:rsidRDefault="009B1FB0" w:rsidP="001073A1"/>
    <w:p w14:paraId="236EC185" w14:textId="2DB5ADDE" w:rsidR="0013667C" w:rsidRDefault="0013667C" w:rsidP="00A47E91">
      <w:pPr>
        <w:keepNext/>
      </w:pPr>
      <w:r>
        <w:lastRenderedPageBreak/>
        <w:t xml:space="preserve">The following diagram shows the hierarchy </w:t>
      </w:r>
      <w:r w:rsidR="00A47E91">
        <w:t>of these power modes. Note that the</w:t>
      </w:r>
      <w:r>
        <w:t xml:space="preserve"> CYW20719 support</w:t>
      </w:r>
      <w:r w:rsidR="00A47E91">
        <w:t xml:space="preserve">s </w:t>
      </w:r>
      <w:r>
        <w:t>SDS but not for HID-OFF</w:t>
      </w:r>
      <w:r w:rsidR="0092208B">
        <w:t xml:space="preserve"> or Timed Wake</w:t>
      </w:r>
      <w:r w:rsidR="00840029">
        <w:t>.</w:t>
      </w:r>
    </w:p>
    <w:p w14:paraId="5EA12CB8" w14:textId="053B7A50" w:rsidR="0013667C" w:rsidRDefault="0013667C" w:rsidP="007E7336">
      <w:r>
        <w:rPr>
          <w:noProof/>
        </w:rPr>
        <w:drawing>
          <wp:inline distT="0" distB="0" distL="0" distR="0" wp14:anchorId="55D00F0D" wp14:editId="395865FC">
            <wp:extent cx="5943600" cy="32264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226435"/>
                    </a:xfrm>
                    <a:prstGeom prst="rect">
                      <a:avLst/>
                    </a:prstGeom>
                  </pic:spPr>
                </pic:pic>
              </a:graphicData>
            </a:graphic>
          </wp:inline>
        </w:drawing>
      </w:r>
    </w:p>
    <w:p w14:paraId="744239A3" w14:textId="5A2368DD" w:rsidR="00BD123D" w:rsidRDefault="007475DC" w:rsidP="007E7336">
      <w:r w:rsidRPr="007475DC">
        <w:t>The Power Management Unit (PMU) core manages power and clock resources for th</w:t>
      </w:r>
      <w:r w:rsidR="00A47E91">
        <w:t>e entire chip, including Clock/R</w:t>
      </w:r>
      <w:r w:rsidRPr="007475DC">
        <w:t>eset management and power management.</w:t>
      </w:r>
      <w:r>
        <w:t xml:space="preserve"> </w:t>
      </w:r>
      <w:r w:rsidRPr="007475DC">
        <w:t xml:space="preserve">The CYW20719 has an advanced PMU, which automatically controls the power switches of all the resources. </w:t>
      </w:r>
      <w:r w:rsidR="00BE2650">
        <w:t xml:space="preserve">The following table shows the operational power modes of </w:t>
      </w:r>
      <w:r w:rsidR="00A47E91">
        <w:t xml:space="preserve">the </w:t>
      </w:r>
      <w:r w:rsidR="00BE2650">
        <w:t>SoC peripherals</w:t>
      </w:r>
      <w:r w:rsidR="00BD123D">
        <w:t>:</w:t>
      </w:r>
    </w:p>
    <w:tbl>
      <w:tblPr>
        <w:tblStyle w:val="TableGrid"/>
        <w:tblW w:w="9355" w:type="dxa"/>
        <w:tblLook w:val="04A0" w:firstRow="1" w:lastRow="0" w:firstColumn="1" w:lastColumn="0" w:noHBand="0" w:noVBand="1"/>
      </w:tblPr>
      <w:tblGrid>
        <w:gridCol w:w="738"/>
        <w:gridCol w:w="1517"/>
        <w:gridCol w:w="2420"/>
        <w:gridCol w:w="4680"/>
      </w:tblGrid>
      <w:tr w:rsidR="00BD123D" w14:paraId="1F062EDA" w14:textId="77777777" w:rsidTr="00D7654B">
        <w:tc>
          <w:tcPr>
            <w:tcW w:w="738" w:type="dxa"/>
            <w:shd w:val="clear" w:color="auto" w:fill="D0CECE" w:themeFill="background2" w:themeFillShade="E6"/>
            <w:vAlign w:val="center"/>
          </w:tcPr>
          <w:p w14:paraId="269CDA5F" w14:textId="02B7E867" w:rsidR="00BD123D" w:rsidRDefault="00BD123D" w:rsidP="00A23EEB">
            <w:r>
              <w:t>S. No</w:t>
            </w:r>
          </w:p>
        </w:tc>
        <w:tc>
          <w:tcPr>
            <w:tcW w:w="1517" w:type="dxa"/>
            <w:shd w:val="clear" w:color="auto" w:fill="D0CECE" w:themeFill="background2" w:themeFillShade="E6"/>
            <w:vAlign w:val="center"/>
          </w:tcPr>
          <w:p w14:paraId="6A724008" w14:textId="6F8ABAF0" w:rsidR="00BD123D" w:rsidRDefault="00BD123D" w:rsidP="00A23EEB">
            <w:r>
              <w:t>Power Domain</w:t>
            </w:r>
          </w:p>
        </w:tc>
        <w:tc>
          <w:tcPr>
            <w:tcW w:w="2420" w:type="dxa"/>
            <w:shd w:val="clear" w:color="auto" w:fill="D0CECE" w:themeFill="background2" w:themeFillShade="E6"/>
            <w:vAlign w:val="center"/>
          </w:tcPr>
          <w:p w14:paraId="3C0F64B9" w14:textId="2B90DEB0" w:rsidR="00BD123D" w:rsidRDefault="00BD123D" w:rsidP="00A23EEB">
            <w:r>
              <w:t>Peripherals</w:t>
            </w:r>
          </w:p>
        </w:tc>
        <w:tc>
          <w:tcPr>
            <w:tcW w:w="4680" w:type="dxa"/>
            <w:shd w:val="clear" w:color="auto" w:fill="D0CECE" w:themeFill="background2" w:themeFillShade="E6"/>
            <w:vAlign w:val="center"/>
          </w:tcPr>
          <w:p w14:paraId="3597E3AD" w14:textId="5DA8D32C" w:rsidR="00BD123D" w:rsidRDefault="00BD123D" w:rsidP="00A23EEB">
            <w:r>
              <w:t>Operational Power Modes</w:t>
            </w:r>
          </w:p>
        </w:tc>
      </w:tr>
      <w:tr w:rsidR="00BD123D" w14:paraId="49FE5135" w14:textId="77777777" w:rsidTr="007E7336">
        <w:tc>
          <w:tcPr>
            <w:tcW w:w="738" w:type="dxa"/>
            <w:vAlign w:val="center"/>
          </w:tcPr>
          <w:p w14:paraId="4B403437" w14:textId="30BA21D1" w:rsidR="00BD123D" w:rsidRDefault="00BD123D" w:rsidP="00A23EEB">
            <w:r>
              <w:t>1</w:t>
            </w:r>
          </w:p>
        </w:tc>
        <w:tc>
          <w:tcPr>
            <w:tcW w:w="1517" w:type="dxa"/>
            <w:vAlign w:val="center"/>
          </w:tcPr>
          <w:p w14:paraId="792005B5" w14:textId="4289C885" w:rsidR="00BD123D" w:rsidRDefault="00BD123D" w:rsidP="00A23EEB">
            <w:r>
              <w:t>VDDC</w:t>
            </w:r>
          </w:p>
        </w:tc>
        <w:tc>
          <w:tcPr>
            <w:tcW w:w="2420" w:type="dxa"/>
            <w:vAlign w:val="center"/>
          </w:tcPr>
          <w:p w14:paraId="5C87E7E3" w14:textId="761AAEBC" w:rsidR="00BD123D" w:rsidRDefault="00BD123D" w:rsidP="00A23EEB">
            <w:r>
              <w:t>PWM</w:t>
            </w:r>
          </w:p>
        </w:tc>
        <w:tc>
          <w:tcPr>
            <w:tcW w:w="4680" w:type="dxa"/>
            <w:vAlign w:val="center"/>
          </w:tcPr>
          <w:p w14:paraId="64D7E879" w14:textId="2E567787" w:rsidR="00BD123D" w:rsidRDefault="00BD123D" w:rsidP="00A23EEB">
            <w:r w:rsidRPr="00BD123D">
              <w:t>If ACLK is used, then the hardware block can operate until the PMU enters Sleep. If LHL clock is used, then the hardware block can operate until the PMU enters SDS.</w:t>
            </w:r>
          </w:p>
        </w:tc>
      </w:tr>
      <w:tr w:rsidR="00BD123D" w14:paraId="17B3511F" w14:textId="77777777" w:rsidTr="007E7336">
        <w:tc>
          <w:tcPr>
            <w:tcW w:w="738" w:type="dxa"/>
            <w:vAlign w:val="center"/>
          </w:tcPr>
          <w:p w14:paraId="3C7E43A2" w14:textId="6FB018CD" w:rsidR="00BD123D" w:rsidRDefault="00BD123D" w:rsidP="00A23EEB">
            <w:r>
              <w:t>2</w:t>
            </w:r>
          </w:p>
        </w:tc>
        <w:tc>
          <w:tcPr>
            <w:tcW w:w="1517" w:type="dxa"/>
            <w:vAlign w:val="center"/>
          </w:tcPr>
          <w:p w14:paraId="52F56E79" w14:textId="749BB9A4" w:rsidR="00BD123D" w:rsidRDefault="00BD123D" w:rsidP="00A23EEB">
            <w:r>
              <w:t>VDDCG</w:t>
            </w:r>
          </w:p>
        </w:tc>
        <w:tc>
          <w:tcPr>
            <w:tcW w:w="2420" w:type="dxa"/>
            <w:vAlign w:val="center"/>
          </w:tcPr>
          <w:p w14:paraId="2C9C02E2" w14:textId="551B8EE7" w:rsidR="00BD123D" w:rsidRDefault="00BD123D" w:rsidP="00A23EEB">
            <w:r>
              <w:t>I2C, SPI, PUART, WDT, ARM GPIO, Dual Input 32-bit Timer</w:t>
            </w:r>
          </w:p>
        </w:tc>
        <w:tc>
          <w:tcPr>
            <w:tcW w:w="4680" w:type="dxa"/>
            <w:vAlign w:val="center"/>
          </w:tcPr>
          <w:p w14:paraId="7827534B" w14:textId="130C8682" w:rsidR="00BD123D" w:rsidRDefault="00995C71" w:rsidP="00A23EEB">
            <w:r>
              <w:t>The hardware blocks can operate until the PMU enters Sleep.</w:t>
            </w:r>
          </w:p>
        </w:tc>
      </w:tr>
      <w:tr w:rsidR="00BD123D" w14:paraId="14F2B0DA" w14:textId="77777777" w:rsidTr="007E7336">
        <w:tc>
          <w:tcPr>
            <w:tcW w:w="738" w:type="dxa"/>
            <w:vAlign w:val="center"/>
          </w:tcPr>
          <w:p w14:paraId="553BC2E4" w14:textId="51B4746C" w:rsidR="00BD123D" w:rsidRDefault="00BD123D" w:rsidP="00A23EEB">
            <w:r>
              <w:t>3</w:t>
            </w:r>
          </w:p>
        </w:tc>
        <w:tc>
          <w:tcPr>
            <w:tcW w:w="1517" w:type="dxa"/>
            <w:vAlign w:val="center"/>
          </w:tcPr>
          <w:p w14:paraId="70B07A3E" w14:textId="4D48961D" w:rsidR="00BD123D" w:rsidRDefault="00BD123D" w:rsidP="00A23EEB">
            <w:r>
              <w:t>VBAT/LHL</w:t>
            </w:r>
          </w:p>
        </w:tc>
        <w:tc>
          <w:tcPr>
            <w:tcW w:w="2420" w:type="dxa"/>
            <w:vAlign w:val="center"/>
          </w:tcPr>
          <w:p w14:paraId="3D4E9F6C" w14:textId="2E7B5016" w:rsidR="00BD123D" w:rsidRDefault="00BD123D" w:rsidP="00A23EEB">
            <w:r>
              <w:t>LHL GPIO, Analog PMU, RTC</w:t>
            </w:r>
          </w:p>
        </w:tc>
        <w:tc>
          <w:tcPr>
            <w:tcW w:w="4680" w:type="dxa"/>
            <w:vAlign w:val="center"/>
          </w:tcPr>
          <w:p w14:paraId="0C46D8AA" w14:textId="3D005864" w:rsidR="00BD123D" w:rsidRDefault="00995C71" w:rsidP="00A23EEB">
            <w:r>
              <w:t>The hardware blocks can operate until the PMU enters SDS.</w:t>
            </w:r>
          </w:p>
        </w:tc>
      </w:tr>
      <w:tr w:rsidR="00BD123D" w14:paraId="5409800D" w14:textId="77777777" w:rsidTr="007E7336">
        <w:tc>
          <w:tcPr>
            <w:tcW w:w="738" w:type="dxa"/>
            <w:vAlign w:val="center"/>
          </w:tcPr>
          <w:p w14:paraId="3D774C6C" w14:textId="12E32822" w:rsidR="00BD123D" w:rsidRDefault="00BD123D" w:rsidP="00A23EEB">
            <w:r>
              <w:t>4</w:t>
            </w:r>
          </w:p>
        </w:tc>
        <w:tc>
          <w:tcPr>
            <w:tcW w:w="1517" w:type="dxa"/>
            <w:vAlign w:val="center"/>
          </w:tcPr>
          <w:p w14:paraId="24BBB20A" w14:textId="112B705E" w:rsidR="00BD123D" w:rsidRDefault="00BD123D" w:rsidP="00A23EEB">
            <w:r>
              <w:t>VBAT/LHL</w:t>
            </w:r>
          </w:p>
        </w:tc>
        <w:tc>
          <w:tcPr>
            <w:tcW w:w="2420" w:type="dxa"/>
            <w:vAlign w:val="center"/>
          </w:tcPr>
          <w:p w14:paraId="4FA9E533" w14:textId="2FE2FCA4" w:rsidR="00BD123D" w:rsidRDefault="00BD123D" w:rsidP="00A23EEB">
            <w:r>
              <w:t>Aux ADC</w:t>
            </w:r>
          </w:p>
        </w:tc>
        <w:tc>
          <w:tcPr>
            <w:tcW w:w="4680" w:type="dxa"/>
            <w:vAlign w:val="center"/>
          </w:tcPr>
          <w:p w14:paraId="43CABEE0" w14:textId="3D1D6F5F" w:rsidR="00BD123D" w:rsidRDefault="00995C71" w:rsidP="00A23EEB">
            <w:r>
              <w:t xml:space="preserve">The Aux ADC can operate until the PMU enters </w:t>
            </w:r>
            <w:r w:rsidR="00A47E91">
              <w:t>S</w:t>
            </w:r>
            <w:r>
              <w:t>leep.</w:t>
            </w:r>
          </w:p>
        </w:tc>
      </w:tr>
    </w:tbl>
    <w:p w14:paraId="01B056B5" w14:textId="77777777" w:rsidR="00D37B6B" w:rsidRDefault="00D37B6B" w:rsidP="003E3F54"/>
    <w:p w14:paraId="444DAC5E" w14:textId="77777777" w:rsidR="00A47E91" w:rsidRDefault="00A47E91">
      <w:pPr>
        <w:rPr>
          <w:rFonts w:eastAsia="Times New Roman"/>
          <w:b/>
          <w:color w:val="1F4E79" w:themeColor="accent1" w:themeShade="80"/>
          <w:sz w:val="24"/>
          <w:szCs w:val="26"/>
        </w:rPr>
      </w:pPr>
      <w:bookmarkStart w:id="27" w:name="_Toc521058095"/>
      <w:r>
        <w:br w:type="page"/>
      </w:r>
    </w:p>
    <w:p w14:paraId="6476BCEE" w14:textId="115350C1" w:rsidR="007475DC" w:rsidRDefault="00C87DA0" w:rsidP="00C87DA0">
      <w:pPr>
        <w:pStyle w:val="Heading2"/>
      </w:pPr>
      <w:r>
        <w:lastRenderedPageBreak/>
        <w:t xml:space="preserve">WICED </w:t>
      </w:r>
      <w:r w:rsidR="0032358D">
        <w:t xml:space="preserve">Low-Power </w:t>
      </w:r>
      <w:r>
        <w:t>code</w:t>
      </w:r>
      <w:bookmarkEnd w:id="27"/>
    </w:p>
    <w:p w14:paraId="0E9F7447" w14:textId="15F98F93" w:rsidR="00C87DA0" w:rsidRDefault="00C87DA0" w:rsidP="00C87DA0">
      <w:r>
        <w:t xml:space="preserve">The header file </w:t>
      </w:r>
      <w:proofErr w:type="spellStart"/>
      <w:r w:rsidRPr="00D97C9A">
        <w:rPr>
          <w:i/>
        </w:rPr>
        <w:t>wiced_sleep.h</w:t>
      </w:r>
      <w:proofErr w:type="spellEnd"/>
      <w:r w:rsidR="009C4DC8">
        <w:t xml:space="preserve"> contains the API</w:t>
      </w:r>
      <w:r>
        <w:t xml:space="preserve"> related to low power operation of CYW20719.</w:t>
      </w:r>
      <w:r w:rsidR="009C4DC8">
        <w:t xml:space="preserve"> That header file must be included in the source code to call the sleep API functions.</w:t>
      </w:r>
    </w:p>
    <w:p w14:paraId="0119C4D6" w14:textId="1B215B98" w:rsidR="00C87DA0" w:rsidRDefault="00C87DA0" w:rsidP="00C87DA0">
      <w:pPr>
        <w:pStyle w:val="ListParagraph"/>
        <w:numPr>
          <w:ilvl w:val="0"/>
          <w:numId w:val="32"/>
        </w:numPr>
      </w:pPr>
      <w:proofErr w:type="spellStart"/>
      <w:r>
        <w:t>wiced_sleep_</w:t>
      </w:r>
      <w:proofErr w:type="gramStart"/>
      <w:r>
        <w:t>configure</w:t>
      </w:r>
      <w:proofErr w:type="spellEnd"/>
      <w:r>
        <w:t>(</w:t>
      </w:r>
      <w:proofErr w:type="gramEnd"/>
      <w:r>
        <w:t xml:space="preserve">): Use this </w:t>
      </w:r>
      <w:r w:rsidR="00FC7588">
        <w:t>function</w:t>
      </w:r>
      <w:r>
        <w:t xml:space="preserve"> to enable the low power operation of the device. The parameter to be passed to this </w:t>
      </w:r>
      <w:r w:rsidR="00FC7588">
        <w:t>function</w:t>
      </w:r>
      <w:r>
        <w:t xml:space="preserve"> contains a callback that will be called by the PMU to poll for sleep permission. In the callback, the application must return one of these values based on the requirements:</w:t>
      </w:r>
    </w:p>
    <w:p w14:paraId="40D8B03F" w14:textId="0B898F63" w:rsidR="00C87DA0" w:rsidRDefault="00C87DA0" w:rsidP="00C87DA0">
      <w:pPr>
        <w:pStyle w:val="ListParagraph"/>
        <w:numPr>
          <w:ilvl w:val="0"/>
          <w:numId w:val="32"/>
        </w:numPr>
      </w:pPr>
      <w:r w:rsidRPr="0064573F">
        <w:rPr>
          <w:rFonts w:ascii="Courier New" w:hAnsi="Courier New" w:cs="Courier New"/>
        </w:rPr>
        <w:t>WICED_SLEEP_NOT_ALLOWED</w:t>
      </w:r>
      <w:r>
        <w:t xml:space="preserve"> – The application can return this value if it does not want the device to </w:t>
      </w:r>
      <w:r w:rsidR="00FC7588">
        <w:t>enter</w:t>
      </w:r>
      <w:r>
        <w:t xml:space="preserve"> Sleep</w:t>
      </w:r>
      <w:r w:rsidR="00FC7588">
        <w:t xml:space="preserve"> mode</w:t>
      </w:r>
      <w:r>
        <w:t>.</w:t>
      </w:r>
    </w:p>
    <w:p w14:paraId="4328BC12" w14:textId="6AB9564E" w:rsidR="00C87DA0" w:rsidRDefault="00C87DA0" w:rsidP="00C87DA0">
      <w:pPr>
        <w:pStyle w:val="ListParagraph"/>
        <w:numPr>
          <w:ilvl w:val="0"/>
          <w:numId w:val="32"/>
        </w:numPr>
      </w:pPr>
      <w:r w:rsidRPr="0064573F">
        <w:rPr>
          <w:rFonts w:ascii="Courier New" w:hAnsi="Courier New" w:cs="Courier New"/>
        </w:rPr>
        <w:t>WICED_SLEEP_ALLOWED_WITHOUT_SHUTDOWN</w:t>
      </w:r>
      <w:r>
        <w:t xml:space="preserve"> -The application can return thi</w:t>
      </w:r>
      <w:r w:rsidR="00FC7588">
        <w:t>s value if low power is allowed,</w:t>
      </w:r>
      <w:r>
        <w:t xml:space="preserve"> but the device should not enter SDS. This means that the lowest power mode that the device can enter is PDS. This value should be passed if data exchange over Bluetooth is expected and entering SDS will be irrelevant.</w:t>
      </w:r>
    </w:p>
    <w:p w14:paraId="500BD603" w14:textId="7171658F" w:rsidR="00C87DA0" w:rsidRDefault="00C87DA0" w:rsidP="00C87DA0">
      <w:pPr>
        <w:pStyle w:val="ListParagraph"/>
        <w:numPr>
          <w:ilvl w:val="0"/>
          <w:numId w:val="32"/>
        </w:numPr>
      </w:pPr>
      <w:r w:rsidRPr="0064573F">
        <w:rPr>
          <w:rFonts w:ascii="Courier New" w:hAnsi="Courier New" w:cs="Courier New"/>
        </w:rPr>
        <w:t>WICED_SLEEP_ALLOWED_WITH_SHUTDOWN</w:t>
      </w:r>
      <w:r>
        <w:t xml:space="preserve"> – When this value is returned, the device can enter any of the low power modes including SDS.</w:t>
      </w:r>
    </w:p>
    <w:p w14:paraId="2B0477CF" w14:textId="33E73681" w:rsidR="00C87DA0" w:rsidRPr="00C87DA0" w:rsidRDefault="00C87DA0" w:rsidP="00C87DA0">
      <w:r>
        <w:t xml:space="preserve">See the </w:t>
      </w:r>
      <w:proofErr w:type="spellStart"/>
      <w:r>
        <w:t>low_power_sensor</w:t>
      </w:r>
      <w:proofErr w:type="spellEnd"/>
      <w:r>
        <w:t xml:space="preserve"> example included in WICED. The example demonstrates how low power can be configured in CYW20719.</w:t>
      </w:r>
    </w:p>
    <w:p w14:paraId="4CB4063E" w14:textId="77777777" w:rsidR="00114191" w:rsidRDefault="00114191">
      <w:pPr>
        <w:rPr>
          <w:rFonts w:eastAsia="Times New Roman"/>
          <w:b/>
          <w:bCs/>
          <w:color w:val="1F4E79" w:themeColor="accent1" w:themeShade="80"/>
          <w:sz w:val="28"/>
          <w:szCs w:val="28"/>
        </w:rPr>
      </w:pPr>
      <w:bookmarkStart w:id="28" w:name="_Toc521058096"/>
      <w:r>
        <w:br w:type="page"/>
      </w:r>
    </w:p>
    <w:p w14:paraId="3281BAA2" w14:textId="5AE2DFE4" w:rsidR="00830DDE" w:rsidRDefault="006A2694" w:rsidP="002D5601">
      <w:pPr>
        <w:pStyle w:val="Heading1"/>
      </w:pPr>
      <w:r>
        <w:lastRenderedPageBreak/>
        <w:t xml:space="preserve">WICED Chips </w:t>
      </w:r>
      <w:r w:rsidR="00531D79">
        <w:t xml:space="preserve">&amp; the </w:t>
      </w:r>
      <w:r w:rsidR="000F784B">
        <w:t>Architecture</w:t>
      </w:r>
      <w:r w:rsidR="00576FA7">
        <w:t xml:space="preserve"> of HCI</w:t>
      </w:r>
      <w:bookmarkEnd w:id="28"/>
    </w:p>
    <w:p w14:paraId="3268222D" w14:textId="3F18A257"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 xml:space="preserve">ined interfaces.  Here is a simple picture of the software system that we have been using.  You have been writing code in the block called </w:t>
      </w:r>
      <w:r w:rsidR="006E61F4">
        <w:t>"</w:t>
      </w:r>
      <w:r w:rsidR="00531D79">
        <w:t>Application</w:t>
      </w:r>
      <w:r w:rsidR="006E61F4">
        <w:t>"</w:t>
      </w:r>
      <w:r w:rsidR="00531D79">
        <w:t xml:space="preserve">.  You have made API calls and gotten events from the </w:t>
      </w:r>
      <w:r w:rsidR="006E61F4">
        <w:t>"</w:t>
      </w:r>
      <w:r w:rsidR="00531D79">
        <w:t>Attribute Protocol</w:t>
      </w:r>
      <w:r w:rsidR="006E61F4">
        <w:t>"</w:t>
      </w:r>
      <w:r w:rsidR="00531D79">
        <w:t xml:space="preserve"> and you implemented the </w:t>
      </w:r>
      <w:r w:rsidR="006E61F4">
        <w:t>"</w:t>
      </w:r>
      <w:r w:rsidR="00531D79">
        <w:t>Generic Attribute Profile</w:t>
      </w:r>
      <w:r w:rsidR="006E61F4">
        <w:t>"</w:t>
      </w:r>
      <w:r w:rsidR="00531D79">
        <w:t xml:space="preserve"> by building the GATT Database.  Moreover, you advertised using GAP and you Paired and Bonded by using the Security Manager.</w:t>
      </w:r>
    </w:p>
    <w:p w14:paraId="58BCF6F2" w14:textId="0354624C" w:rsidR="00830DDE" w:rsidRDefault="00114191"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5pt;height:312.75pt" o:ole="">
            <v:imagedata r:id="rId33" o:title=""/>
          </v:shape>
          <o:OLEObject Type="Embed" ProgID="Visio.Drawing.11" ShapeID="_x0000_i1025" DrawAspect="Content" ObjectID="_1595081749" r:id="rId34"/>
        </w:object>
      </w:r>
    </w:p>
    <w:p w14:paraId="655FEF45" w14:textId="24A09D7E" w:rsidR="00CF7D30" w:rsidRDefault="00CF7D30" w:rsidP="002D5601">
      <w:pPr>
        <w:pStyle w:val="Heading2"/>
      </w:pPr>
      <w:bookmarkStart w:id="29" w:name="_Toc521058097"/>
      <w:r>
        <w:t>HCI</w:t>
      </w:r>
      <w:bookmarkEnd w:id="29"/>
    </w:p>
    <w:p w14:paraId="645A76BB" w14:textId="0BDC25C3" w:rsidR="00830DDE" w:rsidRDefault="00531D79" w:rsidP="00830DDE">
      <w:r>
        <w:t xml:space="preserve">The next block to talk about is the </w:t>
      </w:r>
      <w:r w:rsidR="006E61F4">
        <w:t>"</w:t>
      </w:r>
      <w:r>
        <w:t>Host Controller Interface</w:t>
      </w:r>
      <w:r w:rsidR="006E61F4">
        <w:t>"</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202F96FF" w:rsidR="008F6BCC" w:rsidRDefault="00523E80" w:rsidP="00413CF3">
      <w:r>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w:t>
      </w:r>
      <w:r w:rsidR="006E61F4">
        <w:t>"</w:t>
      </w:r>
      <w:r w:rsidR="009450B8">
        <w:t>HCI Packets</w:t>
      </w:r>
      <w:r w:rsidR="006E61F4">
        <w:t>"</w:t>
      </w:r>
      <w:r w:rsidR="009450B8">
        <w:t xml:space="preserve">. </w:t>
      </w:r>
    </w:p>
    <w:p w14:paraId="5FD8FE85" w14:textId="2B5D9F05" w:rsidR="00413CF3" w:rsidRDefault="00413CF3" w:rsidP="00413CF3">
      <w:r>
        <w:lastRenderedPageBreak/>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01F31710" w:rsidR="00727069" w:rsidRDefault="00114191" w:rsidP="00413CF3">
      <w:r>
        <w:object w:dxaOrig="2954" w:dyaOrig="2234" w14:anchorId="035075C5">
          <v:shape id="_x0000_i1026" type="#_x0000_t75" style="width:118.65pt;height:89.3pt" o:ole="">
            <v:imagedata r:id="rId35" o:title=""/>
          </v:shape>
          <o:OLEObject Type="Embed" ProgID="Visio.Drawing.11" ShapeID="_x0000_i1026" DrawAspect="Content" ObjectID="_1595081750" r:id="rId36"/>
        </w:object>
      </w:r>
    </w:p>
    <w:p w14:paraId="62177984" w14:textId="69AD8853" w:rsidR="00413CF3" w:rsidRDefault="009450B8" w:rsidP="00413CF3">
      <w:r>
        <w:t xml:space="preserve">In some devices, the </w:t>
      </w:r>
      <w:r w:rsidR="00413CF3">
        <w:t xml:space="preserve">WICED Bluetooth Stack can be split into a </w:t>
      </w:r>
      <w:r w:rsidR="006E61F4">
        <w:t>"</w:t>
      </w:r>
      <w:r w:rsidR="00413CF3">
        <w:t>Host</w:t>
      </w:r>
      <w:r w:rsidR="006E61F4">
        <w:t>"</w:t>
      </w:r>
      <w:r w:rsidR="00413CF3">
        <w:t xml:space="preserve"> and a </w:t>
      </w:r>
      <w:r w:rsidR="006E61F4">
        <w:t>"</w:t>
      </w:r>
      <w:r w:rsidR="00413CF3">
        <w:t>Controller</w:t>
      </w:r>
      <w:r w:rsidR="006E61F4">
        <w:t>"</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24BFD12E" w:rsidR="00CF7D30" w:rsidRDefault="00114191" w:rsidP="00413CF3">
      <w:r>
        <w:object w:dxaOrig="2954" w:dyaOrig="3314" w14:anchorId="405511D7">
          <v:shape id="_x0000_i1027" type="#_x0000_t75" style="width:117.5pt;height:132.5pt" o:ole="">
            <v:imagedata r:id="rId37" o:title=""/>
          </v:shape>
          <o:OLEObject Type="Embed" ProgID="Visio.Drawing.11" ShapeID="_x0000_i1027" DrawAspect="Content" ObjectID="_1595081751" r:id="rId38"/>
        </w:object>
      </w:r>
    </w:p>
    <w:p w14:paraId="45AD7E4A" w14:textId="706169B0" w:rsidR="009450B8" w:rsidRDefault="009450B8" w:rsidP="009450B8">
      <w:r>
        <w:t xml:space="preserve">The HCI concept was extended by the WICED Software team to provide a means of communication between the application layer of two chips. They call this interface </w:t>
      </w:r>
      <w:r w:rsidR="006E61F4">
        <w:t>"</w:t>
      </w:r>
      <w:r>
        <w:t>WICED HCI</w:t>
      </w:r>
      <w:r w:rsidR="006E61F4">
        <w:t>"</w:t>
      </w:r>
      <w:r>
        <w:t>.</w:t>
      </w:r>
    </w:p>
    <w:p w14:paraId="523FCAA4" w14:textId="3A2EF989" w:rsidR="009450B8" w:rsidRDefault="00114191" w:rsidP="00413CF3">
      <w:r>
        <w:object w:dxaOrig="9255" w:dyaOrig="2234" w14:anchorId="5C991687">
          <v:shape id="_x0000_i1028" type="#_x0000_t75" style="width:376.7pt;height:89.3pt" o:ole="">
            <v:imagedata r:id="rId39" o:title=""/>
          </v:shape>
          <o:OLEObject Type="Embed" ProgID="Visio.Drawing.11" ShapeID="_x0000_i1028" DrawAspect="Content" ObjectID="_1595081752" r:id="rId40"/>
        </w:object>
      </w:r>
    </w:p>
    <w:p w14:paraId="5F91C5F3" w14:textId="7663F5C8" w:rsidR="00373A4D" w:rsidRDefault="00373A4D" w:rsidP="002D5601">
      <w:pPr>
        <w:pStyle w:val="Heading2"/>
      </w:pPr>
      <w:bookmarkStart w:id="30" w:name="_Toc521058098"/>
      <w:r>
        <w:t>BT Spy</w:t>
      </w:r>
      <w:bookmarkEnd w:id="30"/>
    </w:p>
    <w:p w14:paraId="0CA8B63C" w14:textId="2994894C"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w:t>
      </w:r>
      <w:r w:rsidR="006E61F4">
        <w:t>"</w:t>
      </w:r>
      <w:r w:rsidR="00CF7D30">
        <w:t>mirrored</w:t>
      </w:r>
      <w:r w:rsidR="006E61F4">
        <w:t>"</w:t>
      </w:r>
      <w:r w:rsidR="00CF7D30">
        <w:t xml:space="preserve">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1" w:name="_Toc521058099"/>
      <w:r>
        <w:lastRenderedPageBreak/>
        <w:t>Exercises</w:t>
      </w:r>
      <w:bookmarkEnd w:id="31"/>
    </w:p>
    <w:p w14:paraId="44521D76" w14:textId="0AF3454D" w:rsidR="00C246B3" w:rsidRDefault="00C246B3" w:rsidP="002D5601">
      <w:pPr>
        <w:pStyle w:val="Exercise"/>
      </w:pPr>
      <w:bookmarkStart w:id="32" w:name="_Toc521058100"/>
      <w:r>
        <w:t>Simple BLE Project with Notifications</w:t>
      </w:r>
      <w:r w:rsidR="00817F9A">
        <w:t xml:space="preserve"> using WICED BT Designer</w:t>
      </w:r>
      <w:bookmarkEnd w:id="32"/>
    </w:p>
    <w:p w14:paraId="6D022504" w14:textId="358CEB81" w:rsidR="009F6A7C" w:rsidRDefault="009F6A7C" w:rsidP="009F6A7C">
      <w:r>
        <w:t xml:space="preserve">Follow the instructions in section </w:t>
      </w:r>
      <w:r>
        <w:fldChar w:fldCharType="begin"/>
      </w:r>
      <w:r>
        <w:instrText xml:space="preserve"> REF _Ref517097332 \r \h </w:instrText>
      </w:r>
      <w:r>
        <w:fldChar w:fldCharType="separate"/>
      </w:r>
      <w:r w:rsidR="003309F1">
        <w:t xml:space="preserve">4B.8 </w:t>
      </w:r>
      <w:r>
        <w:fldChar w:fldCharType="end"/>
      </w:r>
      <w:r>
        <w:t>to use WICED BT Designer to create a project with a Service called WicedButton and a Characteristic called MB1 that will keep track of how many times the button has been pressed and will send a notification if it is enabled by the client.</w:t>
      </w:r>
    </w:p>
    <w:p w14:paraId="0652ECFD" w14:textId="00085877" w:rsidR="009F6A7C" w:rsidRDefault="009F6A7C" w:rsidP="009F6A7C">
      <w:r>
        <w:t>Hint: Remember to use your initials in the project name (i.e. device name) so that you can find it in the list of devices that will be advertising.</w:t>
      </w:r>
    </w:p>
    <w:p w14:paraId="31B645FC" w14:textId="06D3BE69" w:rsidR="00AB5675" w:rsidRDefault="009F6A7C" w:rsidP="009F6A7C">
      <w:r>
        <w:t>Hint: Remember to add the option BT_DEVICE_ADDRESS=random to the make target so that your device</w:t>
      </w:r>
      <w:r w:rsidR="006E61F4">
        <w:t>'</w:t>
      </w:r>
      <w:r>
        <w:t>s address will not conflict with another kit in the class</w:t>
      </w:r>
      <w:r w:rsidR="00DC20D2">
        <w:t>.</w:t>
      </w:r>
    </w:p>
    <w:p w14:paraId="269022F6" w14:textId="77777777" w:rsidR="001E5533" w:rsidRDefault="001E5533">
      <w:pPr>
        <w:rPr>
          <w:rFonts w:eastAsia="Times New Roman"/>
          <w:b/>
          <w:color w:val="1F4E79" w:themeColor="accent1" w:themeShade="80"/>
          <w:sz w:val="24"/>
          <w:szCs w:val="26"/>
        </w:rPr>
      </w:pPr>
      <w:r>
        <w:br w:type="page"/>
      </w:r>
    </w:p>
    <w:p w14:paraId="32849EA2" w14:textId="5EE8DDC1" w:rsidR="00D50452" w:rsidRPr="009E2D10" w:rsidRDefault="00D50452" w:rsidP="002D5601">
      <w:pPr>
        <w:pStyle w:val="Exercise"/>
      </w:pPr>
      <w:bookmarkStart w:id="33" w:name="_Toc521058101"/>
      <w:r w:rsidRPr="009E2D10">
        <w:lastRenderedPageBreak/>
        <w:t>BLE Notifications</w:t>
      </w:r>
      <w:r w:rsidR="00C246B3">
        <w:t xml:space="preserve"> for CapSense</w:t>
      </w:r>
      <w:bookmarkEnd w:id="33"/>
    </w:p>
    <w:p w14:paraId="24C68498" w14:textId="77777777" w:rsidR="00D50452" w:rsidRDefault="00D50452" w:rsidP="00D50452">
      <w:pPr>
        <w:pStyle w:val="Heading3"/>
      </w:pPr>
      <w:r>
        <w:t>Introduction</w:t>
      </w:r>
    </w:p>
    <w:p w14:paraId="6ED98997" w14:textId="72C4F4CA" w:rsidR="00D50452" w:rsidRDefault="00D50452" w:rsidP="00D50452">
      <w:r>
        <w:t xml:space="preserve">In this exercise, you will add notifications </w:t>
      </w:r>
      <w:r w:rsidR="00CD3AE3">
        <w:t xml:space="preserve">manually </w:t>
      </w:r>
      <w:r>
        <w:t>to the CapSense BLE project from the previous chapter.</w:t>
      </w:r>
      <w:r w:rsidR="00AB5675">
        <w:t xml:space="preserve"> This will allow you to become more familiar with the GATT database structure </w:t>
      </w:r>
      <w:r w:rsidR="00061BAF">
        <w:t>in the firmware and</w:t>
      </w:r>
      <w:r w:rsidR="00AB5675">
        <w:t xml:space="preserve"> will </w:t>
      </w:r>
      <w:r w:rsidR="00061BAF">
        <w:t xml:space="preserve">also </w:t>
      </w:r>
      <w:r w:rsidR="00AB5675">
        <w:t>allow you to re-use the custom code created for handling the CapSense button Service.</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r>
              <w:t>CySmart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3D7D29A2" w:rsidR="00D50452" w:rsidRDefault="00D50452" w:rsidP="00D50452">
      <w:pPr>
        <w:pStyle w:val="ListParagraph"/>
        <w:numPr>
          <w:ilvl w:val="0"/>
          <w:numId w:val="14"/>
        </w:numPr>
        <w:rPr>
          <w:color w:val="000000" w:themeColor="text1"/>
        </w:rPr>
      </w:pPr>
      <w:r>
        <w:rPr>
          <w:color w:val="000000" w:themeColor="text1"/>
        </w:rPr>
        <w:t>Copy ch04a/ex0</w:t>
      </w:r>
      <w:r w:rsidR="00712FEA">
        <w:rPr>
          <w:color w:val="000000" w:themeColor="text1"/>
        </w:rPr>
        <w:t>3</w:t>
      </w:r>
      <w:r>
        <w:rPr>
          <w:color w:val="000000" w:themeColor="text1"/>
        </w:rPr>
        <w:t>_ble_con to ch04b/ex0</w:t>
      </w:r>
      <w:r w:rsidR="00712FEA">
        <w:rPr>
          <w:color w:val="000000" w:themeColor="text1"/>
        </w:rPr>
        <w:t>2</w:t>
      </w:r>
      <w:r>
        <w:rPr>
          <w:color w:val="000000" w:themeColor="text1"/>
        </w:rPr>
        <w:t>_ble_ntfy. Rename the files and make the necessary name updates.</w:t>
      </w:r>
    </w:p>
    <w:p w14:paraId="4B01332F" w14:textId="3209312F" w:rsidR="00D50452" w:rsidRDefault="00D50452" w:rsidP="00D50452">
      <w:pPr>
        <w:pStyle w:val="ListParagraph"/>
        <w:numPr>
          <w:ilvl w:val="1"/>
          <w:numId w:val="14"/>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t forget to update the source file names in the makefile.</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inits&gt;_</w:t>
      </w:r>
      <w:r>
        <w:rPr>
          <w:i/>
          <w:color w:val="000000" w:themeColor="text1"/>
        </w:rPr>
        <w:t>con</w:t>
      </w:r>
      <w:r>
        <w:rPr>
          <w:color w:val="000000" w:themeColor="text1"/>
        </w:rPr>
        <w:t xml:space="preserve"> to </w:t>
      </w:r>
      <w:r w:rsidRPr="00830EAE">
        <w:rPr>
          <w:i/>
          <w:color w:val="000000" w:themeColor="text1"/>
        </w:rPr>
        <w:t>&lt;inits&gt;_</w:t>
      </w:r>
      <w:r>
        <w:rPr>
          <w:i/>
          <w:color w:val="000000" w:themeColor="text1"/>
        </w:rPr>
        <w:t>ntfy</w:t>
      </w:r>
      <w:r>
        <w:rPr>
          <w:color w:val="000000" w:themeColor="text1"/>
        </w:rPr>
        <w:t xml:space="preserve"> in the wiced_bt_cfg.c file and the ex01_ble_ntfy.c file.</w:t>
      </w:r>
    </w:p>
    <w:p w14:paraId="37BD2E7C" w14:textId="098F3539" w:rsidR="00D50452" w:rsidRDefault="00D50452" w:rsidP="00D50452">
      <w:pPr>
        <w:pStyle w:val="ListParagraph"/>
        <w:numPr>
          <w:ilvl w:val="1"/>
          <w:numId w:val="14"/>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3</w:t>
      </w:r>
      <w:r>
        <w:rPr>
          <w:color w:val="000000" w:themeColor="text1"/>
        </w:rPr>
        <w:t>_ble_con</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ic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23F6261"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w:t>
      </w:r>
      <w:r w:rsidR="006E61F4">
        <w:t>'</w:t>
      </w:r>
      <w:r w:rsidR="00265FDC">
        <w:t xml:space="preserve">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B2F1369" w:rsidR="00D50452" w:rsidRDefault="00D50452" w:rsidP="00D50452">
      <w:pPr>
        <w:pStyle w:val="ListParagraph"/>
        <w:numPr>
          <w:ilvl w:val="0"/>
          <w:numId w:val="14"/>
        </w:numPr>
      </w:pPr>
      <w:r>
        <w:t xml:space="preserve">In the main C file, add the CCCD </w:t>
      </w:r>
      <w:r w:rsidR="00FD0647">
        <w:t xml:space="preserve">initial value </w:t>
      </w:r>
      <w:r>
        <w:t xml:space="preserve">array </w:t>
      </w:r>
    </w:p>
    <w:p w14:paraId="2E05005C" w14:textId="77777777" w:rsidR="00D50452" w:rsidRDefault="00D50452" w:rsidP="00D50452">
      <w:pPr>
        <w:pStyle w:val="ListParagraph"/>
        <w:numPr>
          <w:ilvl w:val="1"/>
          <w:numId w:val="14"/>
        </w:numPr>
      </w:pPr>
      <w:r>
        <w:t>Hint: The CCCD is an array of 2 uint8_t values.</w:t>
      </w:r>
    </w:p>
    <w:p w14:paraId="3D4A5354" w14:textId="77777777" w:rsidR="00CD15D9" w:rsidRDefault="00D50452" w:rsidP="00CD15D9">
      <w:pPr>
        <w:pStyle w:val="ListParagraph"/>
        <w:numPr>
          <w:ilvl w:val="1"/>
          <w:numId w:val="14"/>
        </w:numPr>
      </w:pPr>
      <w:r>
        <w:t xml:space="preserve">Hint: Initialize the CCCD value to 0. </w:t>
      </w:r>
    </w:p>
    <w:p w14:paraId="3902FD78" w14:textId="7BA136AB" w:rsidR="00CD15D9" w:rsidRDefault="00CD15D9" w:rsidP="00CD15D9">
      <w:pPr>
        <w:pStyle w:val="ListParagraph"/>
        <w:numPr>
          <w:ilvl w:val="0"/>
          <w:numId w:val="14"/>
        </w:numPr>
      </w:pPr>
      <w:r>
        <w:t>Add the CCCD handle and array name to the GATT attribute lookup table.</w:t>
      </w:r>
    </w:p>
    <w:p w14:paraId="3B1C906D" w14:textId="77777777" w:rsidR="00D50452" w:rsidRDefault="00D50452" w:rsidP="00D50452">
      <w:pPr>
        <w:pStyle w:val="ListParagraph"/>
        <w:numPr>
          <w:ilvl w:val="0"/>
          <w:numId w:val="14"/>
        </w:numPr>
      </w:pPr>
      <w:r>
        <w:t>Declare a global variable of type uint16_t called connection_id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Save the connection ID to the variable connection_id. That is:</w:t>
      </w:r>
    </w:p>
    <w:p w14:paraId="35EE8829" w14:textId="77777777" w:rsidR="00D50452" w:rsidRDefault="00D50452" w:rsidP="00D50452">
      <w:pPr>
        <w:pStyle w:val="ListParagraph"/>
        <w:ind w:left="2880"/>
      </w:pPr>
      <w:r>
        <w:t>connection_id = p_conn_status-&gt;conn_id;</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Reset connection_id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r w:rsidRPr="0015246B">
        <w:rPr>
          <w:i/>
        </w:rPr>
        <w:t>wiced_bt_gatt_send_notification</w:t>
      </w:r>
      <w:r>
        <w:t>.</w:t>
      </w:r>
    </w:p>
    <w:p w14:paraId="74F45D90" w14:textId="29292E25" w:rsidR="00F13BDA" w:rsidRDefault="00514330" w:rsidP="00F13BDA">
      <w:pPr>
        <w:pStyle w:val="ListParagraph"/>
        <w:numPr>
          <w:ilvl w:val="0"/>
          <w:numId w:val="14"/>
        </w:numPr>
      </w:pPr>
      <w:r>
        <w:t xml:space="preserve">In the wiced_bt_cfg.c file, change the setting for rpa_refresh_timeout from </w:t>
      </w:r>
      <w:r w:rsidRPr="005932CF">
        <w:t>WICED_BT_CFG_DEFAULT_RANDOM_ADDRESS_CHANGE_TIMEOUT</w:t>
      </w:r>
      <w:r>
        <w:t xml:space="preserve"> to </w:t>
      </w:r>
      <w:r w:rsidRPr="005932CF">
        <w:t>WICED_BT_CFG_DEFAULT_RANDOM_ADDRESS_NEVER_CHANGE</w:t>
      </w:r>
      <w:r w:rsidR="00366116">
        <w:t xml:space="preserve"> to disable privacy.</w:t>
      </w:r>
    </w:p>
    <w:p w14:paraId="5E0CCE70" w14:textId="77777777" w:rsidR="00D50452" w:rsidRPr="00F70DF4" w:rsidRDefault="00D50452" w:rsidP="00514330">
      <w:pPr>
        <w:pStyle w:val="Heading3"/>
      </w:pPr>
      <w:r>
        <w:lastRenderedPageBreak/>
        <w:t>Testing</w:t>
      </w:r>
    </w:p>
    <w:p w14:paraId="2C588F62" w14:textId="104B1A2B"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r w:rsidR="003D454B">
        <w:t xml:space="preserve"> Make sure you include the option for BT_DEVICE_ADDRESS=random.</w:t>
      </w:r>
    </w:p>
    <w:p w14:paraId="5C815D45" w14:textId="77777777" w:rsidR="00D50452" w:rsidRDefault="00D50452" w:rsidP="00514330">
      <w:pPr>
        <w:pStyle w:val="ListParagraph"/>
        <w:keepNext/>
        <w:keepLines/>
        <w:numPr>
          <w:ilvl w:val="0"/>
          <w:numId w:val="19"/>
        </w:numPr>
      </w:pPr>
      <w:r>
        <w:t>Open the mobile CySmart app.</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Disconnect from the mobile CySmart app and start the PC CySmart app.</w:t>
      </w:r>
    </w:p>
    <w:p w14:paraId="37CCF398" w14:textId="652524CA" w:rsidR="00D50452" w:rsidRDefault="00D50452" w:rsidP="00D50452">
      <w:pPr>
        <w:pStyle w:val="ListParagraph"/>
        <w:numPr>
          <w:ilvl w:val="0"/>
          <w:numId w:val="19"/>
        </w:numPr>
      </w:pPr>
      <w:r>
        <w:t>Start scanning</w:t>
      </w:r>
      <w:r w:rsidR="00DE250E">
        <w:t>. When you see your device show up, stop scanning</w:t>
      </w:r>
      <w:r>
        <w:t xml:space="preserve"> and then connect to your device.</w:t>
      </w:r>
    </w:p>
    <w:p w14:paraId="5D014547" w14:textId="2AFBCBFA" w:rsidR="00BB1DDD" w:rsidRDefault="00BB1DDD" w:rsidP="00D50452">
      <w:pPr>
        <w:pStyle w:val="ListParagraph"/>
        <w:numPr>
          <w:ilvl w:val="0"/>
          <w:numId w:val="19"/>
        </w:numPr>
      </w:pPr>
      <w:r>
        <w:t>Notice that the address that appears in the scan results is the "Public Address". This is because we have disabled privacy.</w:t>
      </w:r>
    </w:p>
    <w:p w14:paraId="4CA9EA15" w14:textId="20A4522F" w:rsidR="00D50452" w:rsidRDefault="00D50452" w:rsidP="00D50452">
      <w:pPr>
        <w:pStyle w:val="ListParagraph"/>
        <w:numPr>
          <w:ilvl w:val="0"/>
          <w:numId w:val="19"/>
        </w:numPr>
      </w:pPr>
      <w:r>
        <w:t xml:space="preserve">Click on </w:t>
      </w:r>
      <w:r w:rsidR="006E61F4">
        <w:t>"</w:t>
      </w:r>
      <w:r>
        <w:t>Discover all Attributes</w:t>
      </w:r>
      <w:r w:rsidR="006E61F4">
        <w:t>"</w:t>
      </w:r>
      <w:r>
        <w:t xml:space="preserve"> and then on </w:t>
      </w:r>
      <w:r w:rsidR="006E61F4">
        <w:t>"</w:t>
      </w:r>
      <w:r>
        <w:t>Enable All Notifications</w:t>
      </w:r>
      <w:r w:rsidR="006E61F4">
        <w:t>"</w:t>
      </w:r>
      <w:r>
        <w:t>.</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5BD0AB97" w:rsidR="00D50452" w:rsidRDefault="00D50452" w:rsidP="00D50452">
      <w:pPr>
        <w:pStyle w:val="ListParagraph"/>
        <w:numPr>
          <w:ilvl w:val="0"/>
          <w:numId w:val="19"/>
        </w:numPr>
      </w:pPr>
      <w:r>
        <w:t xml:space="preserve">Click on </w:t>
      </w:r>
      <w:r w:rsidR="006E61F4">
        <w:t>"</w:t>
      </w:r>
      <w:r>
        <w:t>Disable All Notifications</w:t>
      </w:r>
      <w:r w:rsidR="006E61F4">
        <w:t>"</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3568F0F2" w:rsidR="00D50452" w:rsidRDefault="00D50452" w:rsidP="00D50452">
      <w:pPr>
        <w:pStyle w:val="ListParagraph"/>
        <w:numPr>
          <w:ilvl w:val="0"/>
          <w:numId w:val="19"/>
        </w:numPr>
      </w:pPr>
      <w:r>
        <w:t xml:space="preserve">Click </w:t>
      </w:r>
      <w:r w:rsidR="006E61F4">
        <w:t>"</w:t>
      </w:r>
      <w:r>
        <w:t>Disconnect</w:t>
      </w:r>
      <w:r w:rsidR="006E61F4">
        <w:t>"</w:t>
      </w:r>
      <w:r>
        <w: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2D5601">
      <w:pPr>
        <w:pStyle w:val="Exercise"/>
      </w:pPr>
      <w:bookmarkStart w:id="34" w:name="_Toc521058102"/>
      <w:bookmarkStart w:id="35" w:name="_Toc514769085"/>
      <w:r>
        <w:lastRenderedPageBreak/>
        <w:t>BLE Pairing and Security</w:t>
      </w:r>
      <w:bookmarkEnd w:id="34"/>
    </w:p>
    <w:p w14:paraId="21F11CFD" w14:textId="77777777" w:rsidR="00D50452" w:rsidRDefault="00D50452" w:rsidP="00D50452">
      <w:pPr>
        <w:pStyle w:val="Heading3"/>
      </w:pPr>
      <w:r>
        <w:t>Introduction</w:t>
      </w:r>
    </w:p>
    <w:p w14:paraId="39F1D8E6" w14:textId="4C1BC74D" w:rsidR="00D50452" w:rsidRDefault="00D50452" w:rsidP="00D50452">
      <w:r>
        <w:t>In this exercise, you will add Pairing</w:t>
      </w:r>
      <w:r w:rsidR="00E833F3">
        <w:t xml:space="preserve"> </w:t>
      </w:r>
      <w:r w:rsidR="00025337">
        <w:t>and Security</w:t>
      </w:r>
      <w:r w:rsidR="00320FFC">
        <w:t xml:space="preserve"> (Encryption)</w:t>
      </w:r>
      <w:r w:rsidR="00025337">
        <w:t xml:space="preserve"> </w:t>
      </w:r>
      <w:r>
        <w:t>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6" w:name="_Hlk515529796"/>
      <w:r>
        <w:t>New events introduced in this exercise are highlighted.</w:t>
      </w:r>
      <w:bookmarkEnd w:id="36"/>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370FB91D" w:rsidR="00D50452" w:rsidRDefault="00D50452" w:rsidP="00B45B80">
            <w:r>
              <w:t>Not used yet</w:t>
            </w:r>
            <w:r w:rsidR="0045300D">
              <w: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r>
              <w:t>CySmart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35A989D"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59DB15F"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6EBC28F7" w:rsidR="00D50452" w:rsidRDefault="00D50452" w:rsidP="00B45B80">
            <w:r>
              <w:t>Stack stops advertising</w:t>
            </w:r>
          </w:p>
        </w:tc>
      </w:tr>
    </w:tbl>
    <w:p w14:paraId="1402903F" w14:textId="77777777" w:rsidR="00D50452" w:rsidRDefault="00D50452" w:rsidP="00D50452"/>
    <w:p w14:paraId="0095BE48" w14:textId="77777777" w:rsidR="00821D50" w:rsidRDefault="00821D50">
      <w:pPr>
        <w:rPr>
          <w:rFonts w:ascii="Cambria" w:eastAsia="Times New Roman" w:hAnsi="Cambria"/>
          <w:b/>
          <w:bCs/>
          <w:color w:val="4F81BD"/>
        </w:rPr>
      </w:pPr>
      <w:r>
        <w:br w:type="page"/>
      </w:r>
    </w:p>
    <w:p w14:paraId="41648200" w14:textId="345A204B" w:rsidR="00D50452" w:rsidRPr="00F70DF4" w:rsidRDefault="00D50452" w:rsidP="00D50452">
      <w:pPr>
        <w:pStyle w:val="Heading3"/>
      </w:pPr>
      <w:r>
        <w:lastRenderedPageBreak/>
        <w:t>Project Creation</w:t>
      </w:r>
    </w:p>
    <w:p w14:paraId="47DC0DEB" w14:textId="67EB4188" w:rsidR="00D50452" w:rsidRDefault="00D50452" w:rsidP="00D50452">
      <w:pPr>
        <w:pStyle w:val="ListParagraph"/>
        <w:numPr>
          <w:ilvl w:val="0"/>
          <w:numId w:val="20"/>
        </w:numPr>
        <w:rPr>
          <w:color w:val="000000" w:themeColor="text1"/>
        </w:rPr>
      </w:pPr>
      <w:r>
        <w:rPr>
          <w:color w:val="000000" w:themeColor="text1"/>
        </w:rPr>
        <w:t>Copy ch04b/ex0</w:t>
      </w:r>
      <w:r w:rsidR="00712FEA">
        <w:rPr>
          <w:color w:val="000000" w:themeColor="text1"/>
        </w:rPr>
        <w:t>2</w:t>
      </w:r>
      <w:r>
        <w:rPr>
          <w:color w:val="000000" w:themeColor="text1"/>
        </w:rPr>
        <w:t>_ble_ntfy to ch04b/ex0</w:t>
      </w:r>
      <w:r w:rsidR="00712FEA">
        <w:rPr>
          <w:color w:val="000000" w:themeColor="text1"/>
        </w:rPr>
        <w:t>3</w:t>
      </w:r>
      <w:r>
        <w:rPr>
          <w:color w:val="000000" w:themeColor="text1"/>
        </w:rPr>
        <w:t>_ble_pair. Rename the files and make the necessary name updates.</w:t>
      </w:r>
    </w:p>
    <w:p w14:paraId="600EDAFE" w14:textId="0280879D" w:rsidR="00D50452" w:rsidRDefault="00D50452" w:rsidP="00D50452">
      <w:pPr>
        <w:pStyle w:val="ListParagraph"/>
        <w:numPr>
          <w:ilvl w:val="1"/>
          <w:numId w:val="20"/>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t forget to update the source file names in the makefile.</w:t>
      </w:r>
    </w:p>
    <w:p w14:paraId="34F42E52" w14:textId="2CC8819A"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ntfy</w:t>
      </w:r>
      <w:r>
        <w:rPr>
          <w:color w:val="000000" w:themeColor="text1"/>
        </w:rPr>
        <w:t xml:space="preserve"> to </w:t>
      </w:r>
      <w:r w:rsidRPr="00830EAE">
        <w:rPr>
          <w:i/>
          <w:color w:val="000000" w:themeColor="text1"/>
        </w:rPr>
        <w:t>&lt;inits&gt;_</w:t>
      </w:r>
      <w:r>
        <w:rPr>
          <w:i/>
          <w:color w:val="000000" w:themeColor="text1"/>
        </w:rPr>
        <w:t>pair</w:t>
      </w:r>
      <w:r>
        <w:rPr>
          <w:color w:val="000000" w:themeColor="text1"/>
        </w:rPr>
        <w:t xml:space="preserve"> in the wiced_bt_cfg.c file and the ex0</w:t>
      </w:r>
      <w:r w:rsidR="00712FEA">
        <w:rPr>
          <w:color w:val="000000" w:themeColor="text1"/>
        </w:rPr>
        <w:t>3</w:t>
      </w:r>
      <w:r>
        <w:rPr>
          <w:color w:val="000000" w:themeColor="text1"/>
        </w:rPr>
        <w:t>_ble_pair.c file.</w:t>
      </w:r>
    </w:p>
    <w:p w14:paraId="16A1D6C9" w14:textId="21CBCDF1" w:rsidR="00D50452" w:rsidRDefault="00D50452" w:rsidP="00D50452">
      <w:pPr>
        <w:pStyle w:val="ListParagraph"/>
        <w:numPr>
          <w:ilvl w:val="1"/>
          <w:numId w:val="20"/>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3</w:t>
      </w:r>
      <w:r>
        <w:rPr>
          <w:color w:val="000000" w:themeColor="text1"/>
        </w:rPr>
        <w:t>_ble_pair</w:t>
      </w:r>
      <w:r w:rsidR="006E61F4">
        <w:rPr>
          <w:color w:val="000000" w:themeColor="text1"/>
        </w:rPr>
        <w:t>"</w:t>
      </w:r>
      <w:r>
        <w:rPr>
          <w:color w:val="000000" w:themeColor="text1"/>
        </w:rPr>
        <w:t xml:space="preserve">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r w:rsidRPr="00C00A59">
        <w:rPr>
          <w:i/>
        </w:rPr>
        <w:t>wiced_bt_set_pairable_mode</w:t>
      </w:r>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r w:rsidRPr="004408EF">
        <w:rPr>
          <w:sz w:val="18"/>
        </w:rPr>
        <w:t>p_event_data-&gt;pairing_io_capabilities_ble_request.auth_req = BTM_LE_AUTH_REQ_SC_MITM_BOND;</w:t>
      </w:r>
    </w:p>
    <w:p w14:paraId="59C6CA1E" w14:textId="0E3C5BF7" w:rsidR="00D50452" w:rsidRDefault="00D50452" w:rsidP="00D50452">
      <w:pPr>
        <w:pStyle w:val="ListParagraph"/>
        <w:numPr>
          <w:ilvl w:val="1"/>
          <w:numId w:val="19"/>
        </w:numPr>
        <w:rPr>
          <w:sz w:val="18"/>
        </w:rPr>
      </w:pPr>
      <w:r w:rsidRPr="004408EF">
        <w:rPr>
          <w:sz w:val="18"/>
        </w:rPr>
        <w:t>p_event_data-&gt;pairing_io_capabilities_ble_request.init_keys = BTM_LE_KEY_PENC|BTM_LE_KEY_PID;</w:t>
      </w:r>
    </w:p>
    <w:p w14:paraId="3CA0C323" w14:textId="77777777" w:rsidR="0089012F" w:rsidRDefault="0089012F" w:rsidP="0089012F">
      <w:pPr>
        <w:pStyle w:val="ListParagraph"/>
        <w:ind w:left="1440"/>
        <w:rPr>
          <w:sz w:val="18"/>
        </w:rPr>
      </w:pPr>
    </w:p>
    <w:p w14:paraId="3A44BC9D" w14:textId="0A09E067" w:rsidR="00D50452" w:rsidRPr="002B5054" w:rsidRDefault="00D50452" w:rsidP="00D50452">
      <w:pPr>
        <w:pStyle w:val="ListParagraph"/>
        <w:numPr>
          <w:ilvl w:val="0"/>
          <w:numId w:val="20"/>
        </w:numPr>
      </w:pPr>
      <w:r w:rsidRPr="004408EF">
        <w:t>These settings are used to determine the type of security used during pairing. The new settings specify to use a secure connection.</w:t>
      </w:r>
      <w:r>
        <w:t xml:space="preserve"> </w:t>
      </w:r>
      <w:r w:rsidR="00733267">
        <w:t xml:space="preserve">The authorization </w:t>
      </w:r>
      <w:r w:rsidR="007063B2">
        <w:t>request</w:t>
      </w:r>
      <w:r w:rsidR="00592900">
        <w:t xml:space="preserve"> </w:t>
      </w:r>
      <w:r w:rsidR="0089012F">
        <w:t xml:space="preserve">and </w:t>
      </w:r>
      <w:r w:rsidR="006E6BD7">
        <w:t>init</w:t>
      </w:r>
      <w:r w:rsidR="00B21C8C">
        <w:t>_</w:t>
      </w:r>
      <w:r w:rsidR="006E6BD7">
        <w:t xml:space="preserve">keys </w:t>
      </w:r>
      <w:r w:rsidR="0089012F">
        <w:t>each have</w:t>
      </w:r>
      <w:r w:rsidR="00B21C8C">
        <w:t xml:space="preserve"> many options which can be explored in wiced_bt_dev.h. The values we selected</w:t>
      </w:r>
      <w:r w:rsidR="0027493B">
        <w:t xml:space="preserve"> determine that </w:t>
      </w:r>
      <w:r w:rsidR="0089012F">
        <w:t xml:space="preserve">the link must use an LE secure connection with MITM and bonding, and that </w:t>
      </w:r>
      <w:r w:rsidR="0027493B">
        <w:t xml:space="preserve">the encryption information </w:t>
      </w:r>
      <w:r w:rsidR="0089012F">
        <w:t>and identity keys of the peer device are</w:t>
      </w:r>
      <w:r w:rsidR="0027493B">
        <w:t xml:space="preserve"> distributed.</w:t>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39C9D9EB" w:rsidR="00463018" w:rsidRDefault="00463018" w:rsidP="00463018">
      <w:pPr>
        <w:pStyle w:val="ListParagraph"/>
        <w:numPr>
          <w:ilvl w:val="1"/>
          <w:numId w:val="20"/>
        </w:numPr>
      </w:pPr>
      <w:r>
        <w:t xml:space="preserve">Hint: You need both </w:t>
      </w:r>
      <w:r w:rsidR="006E61F4">
        <w:t>"</w:t>
      </w:r>
      <w:r w:rsidR="00DA6289">
        <w:t>LEGATTDB_PERM_</w:t>
      </w:r>
      <w:r>
        <w:t>READABLE</w:t>
      </w:r>
      <w:r w:rsidR="006E61F4">
        <w:t>"</w:t>
      </w:r>
      <w:r>
        <w:t xml:space="preserve"> and </w:t>
      </w:r>
      <w:r w:rsidR="006E61F4">
        <w:t>"</w:t>
      </w:r>
      <w:r w:rsidR="00DA6289" w:rsidRPr="00DA6289">
        <w:t xml:space="preserve"> </w:t>
      </w:r>
      <w:r w:rsidR="00DA6289">
        <w:t>LEGATTDB_PERM_</w:t>
      </w:r>
      <w:r>
        <w:t>AUTH_READABLE</w:t>
      </w:r>
      <w:r w:rsidR="006E61F4">
        <w:t>"</w:t>
      </w:r>
      <w:r>
        <w:t xml:space="preserve"> to make a Characteristic readable only in an authenticated link. The same goes for </w:t>
      </w:r>
      <w:r w:rsidR="006E61F4">
        <w:t>"</w:t>
      </w:r>
      <w:r w:rsidR="00DA6289" w:rsidRPr="00DA6289">
        <w:t xml:space="preserve"> </w:t>
      </w:r>
      <w:r w:rsidR="00DA6289">
        <w:t>LEGATTDB_PERM_</w:t>
      </w:r>
      <w:r>
        <w:t>WRITE_REQ</w:t>
      </w:r>
      <w:r w:rsidR="006E61F4">
        <w:t>"</w:t>
      </w:r>
      <w:r>
        <w:t xml:space="preserve"> and </w:t>
      </w:r>
      <w:r w:rsidR="00DA6289">
        <w:t>LEGATTDB_PERM_</w:t>
      </w:r>
      <w:r>
        <w:t>AUTH_WRITABLE</w:t>
      </w:r>
      <w:r w:rsidR="006E61F4">
        <w:t>"</w:t>
      </w:r>
      <w:r>
        <w:t>. That is, you will ORing in new permissions but not removing any existing ones.</w:t>
      </w:r>
    </w:p>
    <w:p w14:paraId="355E40A7" w14:textId="77777777" w:rsidR="00821D50" w:rsidRDefault="00821D50">
      <w:pPr>
        <w:rPr>
          <w:rFonts w:ascii="Cambria" w:eastAsia="Times New Roman" w:hAnsi="Cambria"/>
          <w:b/>
          <w:bCs/>
          <w:color w:val="4F81BD"/>
        </w:rPr>
      </w:pPr>
      <w:r>
        <w:br w:type="page"/>
      </w:r>
    </w:p>
    <w:p w14:paraId="1C8C0B8A" w14:textId="0BB18C41" w:rsidR="00D50452" w:rsidRDefault="00D50452" w:rsidP="00D50452">
      <w:pPr>
        <w:pStyle w:val="Heading3"/>
      </w:pPr>
      <w:r>
        <w:lastRenderedPageBreak/>
        <w:t>Testing</w:t>
      </w:r>
    </w:p>
    <w:p w14:paraId="43A35E83" w14:textId="2C7C9F7D" w:rsidR="00D50452" w:rsidRDefault="00D50452" w:rsidP="00D50452">
      <w:pPr>
        <w:pStyle w:val="ListParagraph"/>
        <w:numPr>
          <w:ilvl w:val="0"/>
          <w:numId w:val="21"/>
        </w:numPr>
      </w:pPr>
      <w:r>
        <w:t>Create a Make Target and run it to program the project to the board.</w:t>
      </w:r>
      <w:r w:rsidR="00070A19">
        <w:t xml:space="preserve"> Be sure to include the option for BT_DEVICE_ADDRESS=random.</w:t>
      </w:r>
    </w:p>
    <w:p w14:paraId="6D6D95F6" w14:textId="77777777" w:rsidR="00D50452" w:rsidRDefault="00D50452" w:rsidP="00D50452">
      <w:pPr>
        <w:pStyle w:val="ListParagraph"/>
        <w:numPr>
          <w:ilvl w:val="0"/>
          <w:numId w:val="21"/>
        </w:numPr>
      </w:pPr>
      <w:r>
        <w:t>Open the mobile CySmart app.</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4A29D6DA" w:rsidR="00D50452" w:rsidRDefault="00D50452" w:rsidP="00D50452">
      <w:pPr>
        <w:pStyle w:val="ListParagraph"/>
        <w:numPr>
          <w:ilvl w:val="0"/>
          <w:numId w:val="21"/>
        </w:numPr>
      </w:pPr>
      <w:r>
        <w:t>Disconn</w:t>
      </w:r>
      <w:r w:rsidR="00D353F9">
        <w:t>ect from the mobile CySmart app.</w:t>
      </w:r>
    </w:p>
    <w:p w14:paraId="1CFF83B1" w14:textId="41CD268A" w:rsidR="00D50452" w:rsidRDefault="00D50452" w:rsidP="004E48DA">
      <w:pPr>
        <w:pStyle w:val="ListParagraph"/>
        <w:numPr>
          <w:ilvl w:val="0"/>
          <w:numId w:val="21"/>
        </w:numPr>
      </w:pPr>
      <w:r>
        <w:t xml:space="preserve">Go to the </w:t>
      </w:r>
      <w:r w:rsidR="00D353F9">
        <w:t xml:space="preserve">phone's </w:t>
      </w:r>
      <w:r>
        <w:t xml:space="preserve">Bluetooth settings and remove the &lt;inits&gt;_pair device from the </w:t>
      </w:r>
      <w:r w:rsidR="00D353F9">
        <w:t xml:space="preserve">paired devices </w:t>
      </w:r>
      <w:r>
        <w:t xml:space="preserve">list. This is necessary </w:t>
      </w:r>
      <w:r w:rsidR="004E48DA">
        <w:t>so that when you re-program the kit the phone won</w:t>
      </w:r>
      <w:r w:rsidR="006E61F4">
        <w:t>'</w:t>
      </w:r>
      <w:r w:rsidR="004E48DA">
        <w:t xml:space="preserve">t have stale bonding information stored which </w:t>
      </w:r>
      <w:r w:rsidR="00023C15">
        <w:t>could</w:t>
      </w:r>
      <w:r w:rsidR="004E48DA">
        <w:t xml:space="preserve"> prevent you from connecting.</w:t>
      </w:r>
    </w:p>
    <w:p w14:paraId="764C5C1D" w14:textId="14E98972" w:rsidR="00D353F9" w:rsidRDefault="00D353F9" w:rsidP="004E48DA">
      <w:pPr>
        <w:pStyle w:val="ListParagraph"/>
        <w:numPr>
          <w:ilvl w:val="0"/>
          <w:numId w:val="21"/>
        </w:numPr>
      </w:pPr>
      <w:r>
        <w:t>Start the PC CySmart app.</w:t>
      </w:r>
    </w:p>
    <w:p w14:paraId="116BEF93" w14:textId="656AABAC" w:rsidR="00D50452" w:rsidRDefault="00D50452" w:rsidP="00D50452">
      <w:pPr>
        <w:pStyle w:val="ListParagraph"/>
        <w:numPr>
          <w:ilvl w:val="0"/>
          <w:numId w:val="21"/>
        </w:numPr>
      </w:pPr>
      <w:r>
        <w:t xml:space="preserve">Click on </w:t>
      </w:r>
      <w:r w:rsidR="006E61F4">
        <w:t>"</w:t>
      </w:r>
      <w:r>
        <w:t>Discover all Attributes</w:t>
      </w:r>
      <w:r w:rsidR="006E61F4">
        <w:t>"</w:t>
      </w:r>
      <w:r>
        <w:t xml:space="preserve"> and then on </w:t>
      </w:r>
      <w:r w:rsidR="006E61F4">
        <w:t>"</w:t>
      </w:r>
      <w:r>
        <w:t>Enable Notifications</w:t>
      </w:r>
      <w:r w:rsidR="006E61F4">
        <w:t>"</w:t>
      </w:r>
      <w:r>
        <w:t xml:space="preserve">. Notice that you will get an authentication error. Click </w:t>
      </w:r>
      <w:r w:rsidR="006E61F4">
        <w:t>"</w:t>
      </w:r>
      <w:r>
        <w:t>OK</w:t>
      </w:r>
      <w:r w:rsidR="006E61F4">
        <w:t>"</w:t>
      </w:r>
      <w:r>
        <w:t xml:space="preserve"> to close the error window.</w:t>
      </w:r>
    </w:p>
    <w:p w14:paraId="74D29ECF" w14:textId="3253E072" w:rsidR="00D50452" w:rsidRDefault="00D50452" w:rsidP="00D50452">
      <w:pPr>
        <w:pStyle w:val="ListParagraph"/>
        <w:numPr>
          <w:ilvl w:val="0"/>
          <w:numId w:val="21"/>
        </w:numPr>
      </w:pPr>
      <w:r>
        <w:t xml:space="preserve">Try reading the CapSense Button Characteristic Value manually. Notice that you again get an authentication error. Click </w:t>
      </w:r>
      <w:r w:rsidR="006E61F4">
        <w:t>"</w:t>
      </w:r>
      <w:r>
        <w:t>OK</w:t>
      </w:r>
      <w:r w:rsidR="006E61F4">
        <w:t>"</w:t>
      </w:r>
      <w:r>
        <w:t xml:space="preserve"> to close the error window.</w:t>
      </w:r>
    </w:p>
    <w:p w14:paraId="4F23652F" w14:textId="4BBD67D6" w:rsidR="00D50452" w:rsidRDefault="00D50452" w:rsidP="00D50452">
      <w:pPr>
        <w:pStyle w:val="ListParagraph"/>
        <w:numPr>
          <w:ilvl w:val="0"/>
          <w:numId w:val="21"/>
        </w:numPr>
      </w:pPr>
      <w:r>
        <w:t xml:space="preserve">Click on </w:t>
      </w:r>
      <w:r w:rsidR="006E61F4">
        <w:t>"</w:t>
      </w:r>
      <w:r>
        <w:t>Pair</w:t>
      </w:r>
      <w:r w:rsidR="006E61F4">
        <w:t>"</w:t>
      </w:r>
      <w:r>
        <w:t xml:space="preserve"> and click </w:t>
      </w:r>
      <w:r w:rsidR="006E61F4">
        <w:t>"</w:t>
      </w:r>
      <w:r w:rsidR="00BB0F35">
        <w:t>No</w:t>
      </w:r>
      <w:r w:rsidR="006E61F4">
        <w:t>"</w:t>
      </w:r>
      <w:r>
        <w:t xml:space="preserve"> </w:t>
      </w:r>
      <w:r w:rsidR="00BB0F35">
        <w:t xml:space="preserve">when asked </w:t>
      </w:r>
      <w:r w:rsidR="00C7688A">
        <w:t xml:space="preserve">if you want </w:t>
      </w:r>
      <w:r w:rsidR="00BB0F35">
        <w:t>to</w:t>
      </w:r>
      <w:r>
        <w:t xml:space="preserve"> add the device to the resolving list</w:t>
      </w:r>
      <w:r w:rsidR="00687F41">
        <w:t xml:space="preserve"> since we haven't yet enabled privacy</w:t>
      </w:r>
      <w:r>
        <w:t>.</w:t>
      </w:r>
    </w:p>
    <w:p w14:paraId="1BED8AD4" w14:textId="24FF5D42" w:rsidR="00D50452" w:rsidRDefault="00D50452" w:rsidP="00D50452">
      <w:pPr>
        <w:pStyle w:val="ListParagraph"/>
        <w:numPr>
          <w:ilvl w:val="0"/>
          <w:numId w:val="21"/>
        </w:numPr>
      </w:pPr>
      <w:r>
        <w:t xml:space="preserve">Click on </w:t>
      </w:r>
      <w:r w:rsidR="006E61F4">
        <w:t>"</w:t>
      </w:r>
      <w:r>
        <w:t>Enable All Notifications</w:t>
      </w:r>
      <w:r w:rsidR="006E61F4">
        <w:t>"</w:t>
      </w:r>
      <w:r>
        <w:t xml:space="preserve"> again. Now when you touch a button you will see the characteristic value change.</w:t>
      </w:r>
    </w:p>
    <w:p w14:paraId="02F396D3" w14:textId="6B9CBD6C" w:rsidR="00D50452" w:rsidRDefault="00D50452" w:rsidP="00D50452">
      <w:pPr>
        <w:pStyle w:val="ListParagraph"/>
        <w:numPr>
          <w:ilvl w:val="0"/>
          <w:numId w:val="21"/>
        </w:numPr>
      </w:pPr>
      <w:r>
        <w:t xml:space="preserve">Click on </w:t>
      </w:r>
      <w:r w:rsidR="006E61F4">
        <w:t>"</w:t>
      </w:r>
      <w:r>
        <w:t>Disable All Nofitications</w:t>
      </w:r>
      <w:r w:rsidR="006E61F4">
        <w:t>"</w:t>
      </w:r>
      <w:r>
        <w:t xml:space="preserve"> and then read the CapSense Button Characteristic Value manually.</w:t>
      </w:r>
      <w:r w:rsidR="009A18B3">
        <w:t xml:space="preserve"> It should now work.</w:t>
      </w:r>
    </w:p>
    <w:p w14:paraId="55EDCBC8" w14:textId="5B58E671" w:rsidR="00D50452" w:rsidRDefault="00D50452" w:rsidP="00D50452">
      <w:pPr>
        <w:pStyle w:val="ListParagraph"/>
        <w:numPr>
          <w:ilvl w:val="0"/>
          <w:numId w:val="21"/>
        </w:numPr>
      </w:pPr>
      <w:r>
        <w:t xml:space="preserve">Click </w:t>
      </w:r>
      <w:r w:rsidR="006E61F4">
        <w:t>"</w:t>
      </w:r>
      <w:r>
        <w:t>Disconnect</w:t>
      </w:r>
      <w:r w:rsidR="006E61F4">
        <w:t>"</w:t>
      </w:r>
      <w:r>
        <w: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395642C7" w:rsidR="00D50452" w:rsidRDefault="00D50452" w:rsidP="002D5601">
      <w:pPr>
        <w:pStyle w:val="Exercise"/>
      </w:pPr>
      <w:bookmarkStart w:id="37" w:name="_Toc521058103"/>
      <w:r w:rsidRPr="00D50452">
        <w:lastRenderedPageBreak/>
        <w:t>Save</w:t>
      </w:r>
      <w:r>
        <w:t xml:space="preserve"> BLE Pairing Information</w:t>
      </w:r>
      <w:bookmarkEnd w:id="35"/>
      <w:r>
        <w:t xml:space="preserve"> (i.e. Bonding)</w:t>
      </w:r>
      <w:bookmarkEnd w:id="37"/>
      <w:r w:rsidR="0045300D">
        <w:t xml:space="preserve"> and </w:t>
      </w:r>
      <w:r w:rsidR="00687F41">
        <w:t xml:space="preserve">Enable </w:t>
      </w:r>
      <w:r w:rsidR="0045300D">
        <w:t>Privacy</w:t>
      </w:r>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494D558A"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w:t>
      </w:r>
      <w:r w:rsidR="006E61F4">
        <w:t>'</w:t>
      </w:r>
      <w:r w:rsidR="00D50452">
        <w:t>t have to be entered every time the device connects.</w:t>
      </w:r>
    </w:p>
    <w:p w14:paraId="467AE8CB" w14:textId="12E91DAA" w:rsidR="00D50452" w:rsidRDefault="00D50452" w:rsidP="00D50452">
      <w:r w:rsidRPr="000245EC">
        <w:t>Moreover, since the keys are saved on both devices, they don</w:t>
      </w:r>
      <w:r w:rsidR="006E61F4">
        <w:t>'</w:t>
      </w:r>
      <w:r w:rsidRPr="000245EC">
        <w:t xml:space="preserve">t need to be exchanged </w:t>
      </w:r>
      <w:r>
        <w:t>again</w:t>
      </w:r>
      <w:r w:rsidRPr="000245EC">
        <w:t>. This means that after the first connection, there is no possibility of a MI</w:t>
      </w:r>
      <w:r w:rsidR="00C51FE7">
        <w:t>T</w:t>
      </w:r>
      <w:r w:rsidRPr="000245EC">
        <w:t>M attack since the keys are not sent out over the air.</w:t>
      </w:r>
    </w:p>
    <w:p w14:paraId="37B06C4F" w14:textId="3C0539B4" w:rsidR="006849AB" w:rsidRDefault="006849AB" w:rsidP="00D50452">
      <w:r>
        <w:t xml:space="preserve">The firmware </w:t>
      </w:r>
      <w:r w:rsidR="0061569B">
        <w:t>has</w:t>
      </w:r>
      <w:r>
        <w:t xml:space="preserve"> two </w:t>
      </w:r>
      <w:r w:rsidR="006E61F4">
        <w:t>"</w:t>
      </w:r>
      <w:r>
        <w:t>modes</w:t>
      </w:r>
      <w:r w:rsidR="006E61F4">
        <w:t>"</w:t>
      </w:r>
      <w:r>
        <w:t xml:space="preserve">: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53AF09A8" w:rsidR="0061569B" w:rsidRDefault="0061569B" w:rsidP="00D50452">
      <w:r>
        <w:t xml:space="preserve">To remove Bonding information from the kit and return bonding mode, press and release mechanical button MB1. This allows you to Pair/Bond from a Client that has </w:t>
      </w:r>
      <w:r w:rsidR="006E61F4">
        <w:t>"</w:t>
      </w:r>
      <w:r>
        <w:t>lost</w:t>
      </w:r>
      <w:r w:rsidR="006E61F4">
        <w:t>"</w:t>
      </w:r>
      <w:r>
        <w:t xml:space="preserve">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426370DD" w:rsidR="00D50452" w:rsidRDefault="00D50452" w:rsidP="00D50452">
      <w:pPr>
        <w:pStyle w:val="ListParagraph"/>
        <w:numPr>
          <w:ilvl w:val="0"/>
          <w:numId w:val="15"/>
        </w:numPr>
        <w:rPr>
          <w:color w:val="000000" w:themeColor="text1"/>
        </w:rPr>
      </w:pPr>
      <w:r>
        <w:rPr>
          <w:color w:val="000000" w:themeColor="text1"/>
        </w:rPr>
        <w:t xml:space="preserve">Copy </w:t>
      </w:r>
      <w:r w:rsidR="00B836B6">
        <w:rPr>
          <w:color w:val="000000" w:themeColor="text1"/>
        </w:rPr>
        <w:t>Templates/ch04b/</w:t>
      </w:r>
      <w:r>
        <w:rPr>
          <w:color w:val="000000" w:themeColor="text1"/>
        </w:rPr>
        <w:t>ex0</w:t>
      </w:r>
      <w:r w:rsidR="00712FEA">
        <w:rPr>
          <w:color w:val="000000" w:themeColor="text1"/>
        </w:rPr>
        <w:t>4</w:t>
      </w:r>
      <w:r>
        <w:rPr>
          <w:color w:val="000000" w:themeColor="text1"/>
        </w:rPr>
        <w:t xml:space="preserve">_ble_bond from the </w:t>
      </w:r>
      <w:r w:rsidR="00B836B6">
        <w:rPr>
          <w:color w:val="000000" w:themeColor="text1"/>
        </w:rPr>
        <w:t>electronic class material folder</w:t>
      </w:r>
      <w:r>
        <w:rPr>
          <w:color w:val="000000" w:themeColor="text1"/>
        </w:rPr>
        <w:t>.</w:t>
      </w:r>
    </w:p>
    <w:p w14:paraId="7A886C89" w14:textId="0ABE93A8" w:rsidR="00D50452" w:rsidRDefault="00D50452" w:rsidP="00D50452">
      <w:pPr>
        <w:pStyle w:val="ListParagraph"/>
        <w:numPr>
          <w:ilvl w:val="1"/>
          <w:numId w:val="15"/>
        </w:numPr>
        <w:rPr>
          <w:color w:val="000000" w:themeColor="text1"/>
        </w:rPr>
      </w:pPr>
      <w:r>
        <w:rPr>
          <w:color w:val="000000" w:themeColor="text1"/>
        </w:rPr>
        <w:t>Create a new make target</w:t>
      </w:r>
      <w:r w:rsidR="0061627B">
        <w:rPr>
          <w:color w:val="000000" w:themeColor="text1"/>
        </w:rPr>
        <w:t>. Don</w:t>
      </w:r>
      <w:r w:rsidR="006E61F4">
        <w:rPr>
          <w:color w:val="000000" w:themeColor="text1"/>
        </w:rPr>
        <w:t>'</w:t>
      </w:r>
      <w:r w:rsidR="0061627B">
        <w:rPr>
          <w:color w:val="000000" w:themeColor="text1"/>
        </w:rPr>
        <w:t>t forget the BT_DEVICE_ADDRESS option.</w:t>
      </w:r>
    </w:p>
    <w:p w14:paraId="5EB8C518" w14:textId="39607B31" w:rsidR="00D50452" w:rsidRDefault="00D50452" w:rsidP="00D50452">
      <w:pPr>
        <w:pStyle w:val="ListParagraph"/>
        <w:numPr>
          <w:ilvl w:val="1"/>
          <w:numId w:val="15"/>
        </w:numPr>
        <w:rPr>
          <w:color w:val="000000" w:themeColor="text1"/>
        </w:rPr>
      </w:pPr>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w:t>
      </w:r>
      <w:r w:rsidR="00712FEA">
        <w:rPr>
          <w:i/>
          <w:color w:val="000000" w:themeColor="text1"/>
        </w:rPr>
        <w:t>4</w:t>
      </w:r>
      <w:r w:rsidRPr="00544177">
        <w:rPr>
          <w:i/>
          <w:color w:val="000000" w:themeColor="text1"/>
        </w:rPr>
        <w:t>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inits&gt;_bond</w:t>
      </w:r>
      <w:r>
        <w:rPr>
          <w:color w:val="000000" w:themeColor="text1"/>
        </w:rPr>
        <w:t xml:space="preserve"> where </w:t>
      </w:r>
      <w:r w:rsidRPr="00544177">
        <w:rPr>
          <w:i/>
          <w:color w:val="000000" w:themeColor="text1"/>
        </w:rPr>
        <w:t>&lt;inits&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33841E81" w:rsidR="00D50452" w:rsidRDefault="00D50452" w:rsidP="00D50452">
      <w:pPr>
        <w:pStyle w:val="ListParagraph"/>
        <w:numPr>
          <w:ilvl w:val="0"/>
          <w:numId w:val="23"/>
        </w:numPr>
      </w:pPr>
      <w:r>
        <w:t>Open the CySmart PC application and connect to the dongle.</w:t>
      </w:r>
    </w:p>
    <w:p w14:paraId="6E930065" w14:textId="36DF2893" w:rsidR="007A174A" w:rsidRDefault="00F90911" w:rsidP="00D50452">
      <w:pPr>
        <w:pStyle w:val="ListParagraph"/>
        <w:numPr>
          <w:ilvl w:val="0"/>
          <w:numId w:val="23"/>
        </w:numPr>
      </w:pPr>
      <w:r>
        <w:t>Click ‘Configure Master Settings’ and,</w:t>
      </w:r>
      <w:r w:rsidR="00626C2F">
        <w:t xml:space="preserve"> </w:t>
      </w:r>
      <w:r>
        <w:t xml:space="preserve">under ‘Privacy 1.2’, change the Address Generation Interval to match the </w:t>
      </w:r>
      <w:r w:rsidRPr="00BB0BE5">
        <w:rPr>
          <w:i/>
        </w:rPr>
        <w:t>rpa_refresh_timeout</w:t>
      </w:r>
      <w:r>
        <w:t xml:space="preserve"> in </w:t>
      </w:r>
      <w:r w:rsidRPr="00BB0BE5">
        <w:rPr>
          <w:i/>
        </w:rPr>
        <w:t>wiced_bt_</w:t>
      </w:r>
      <w:r w:rsidR="00BB0BE5" w:rsidRPr="00BB0BE5">
        <w:rPr>
          <w:i/>
        </w:rPr>
        <w:t>cfg</w:t>
      </w:r>
      <w:r>
        <w:t>.</w:t>
      </w:r>
    </w:p>
    <w:p w14:paraId="525EACA4" w14:textId="49CDAEBD" w:rsidR="00D50452" w:rsidRDefault="00D50452" w:rsidP="00D50452">
      <w:pPr>
        <w:pStyle w:val="ListParagraph"/>
        <w:numPr>
          <w:ilvl w:val="0"/>
          <w:numId w:val="23"/>
        </w:numPr>
      </w:pPr>
      <w:r>
        <w:t xml:space="preserve">If there is anything listed in the </w:t>
      </w:r>
      <w:r w:rsidR="006E61F4">
        <w:t>"</w:t>
      </w:r>
      <w:r>
        <w:t>Device List</w:t>
      </w:r>
      <w:r w:rsidR="006E61F4">
        <w:t>"</w:t>
      </w:r>
      <w:r>
        <w:t xml:space="preserve"> near the bottom of the screen, </w:t>
      </w:r>
      <w:r w:rsidR="00E83A50">
        <w:t>click on</w:t>
      </w:r>
      <w:r>
        <w:t xml:space="preserve"> any device from the list and choose </w:t>
      </w:r>
      <w:r w:rsidR="006E61F4">
        <w:t>"</w:t>
      </w:r>
      <w:r>
        <w:t>Clear &gt; All</w:t>
      </w:r>
      <w:r w:rsidR="006E61F4">
        <w:t>"</w:t>
      </w:r>
      <w:r>
        <w:t xml:space="preserve">. This will remove any stored bonding information from </w:t>
      </w:r>
      <w:r w:rsidR="00E83A50">
        <w:t>CySmart</w:t>
      </w:r>
      <w:r>
        <w:t xml:space="preserve"> so that it will not conflict with your new firmware. It is necessary to do this each time you re-program the kit so that the old information is not used.</w:t>
      </w:r>
    </w:p>
    <w:p w14:paraId="7B2114F2" w14:textId="77777777" w:rsidR="00BB17E7" w:rsidRDefault="00D50452" w:rsidP="00D50452">
      <w:pPr>
        <w:pStyle w:val="ListParagraph"/>
        <w:numPr>
          <w:ilvl w:val="0"/>
          <w:numId w:val="23"/>
        </w:numPr>
      </w:pPr>
      <w:r>
        <w:lastRenderedPageBreak/>
        <w:t>Start scanning</w:t>
      </w:r>
      <w:r w:rsidR="00024D9A">
        <w:t>. Once you see your device in the list stop scanning</w:t>
      </w:r>
      <w:r w:rsidR="00BB17E7">
        <w:t>. Note that your device shows up with a Random Bluetooth address now since privacy is enabled.</w:t>
      </w:r>
    </w:p>
    <w:p w14:paraId="1511E41A" w14:textId="5A2290FD" w:rsidR="00D50452" w:rsidRDefault="00BB17E7" w:rsidP="00D50452">
      <w:pPr>
        <w:pStyle w:val="ListParagraph"/>
        <w:numPr>
          <w:ilvl w:val="0"/>
          <w:numId w:val="23"/>
        </w:numPr>
      </w:pPr>
      <w:r>
        <w:t>C</w:t>
      </w:r>
      <w:r w:rsidR="00D50452">
        <w:t>onnect to your device.</w:t>
      </w:r>
    </w:p>
    <w:p w14:paraId="6A6868B9" w14:textId="24ECE276" w:rsidR="00D50452" w:rsidRDefault="00D50452" w:rsidP="00D50452">
      <w:pPr>
        <w:pStyle w:val="ListParagraph"/>
        <w:numPr>
          <w:ilvl w:val="0"/>
          <w:numId w:val="23"/>
        </w:numPr>
      </w:pPr>
      <w:r>
        <w:t xml:space="preserve">Click on </w:t>
      </w:r>
      <w:r w:rsidR="006E61F4">
        <w:t>"</w:t>
      </w:r>
      <w:r>
        <w:t>Discover all Attributes</w:t>
      </w:r>
      <w:r w:rsidR="006E61F4">
        <w:t>"</w:t>
      </w:r>
      <w:r>
        <w:t>.</w:t>
      </w:r>
    </w:p>
    <w:p w14:paraId="428672A6" w14:textId="7F8E9C20" w:rsidR="00D50452" w:rsidRDefault="00D50452" w:rsidP="00D50452">
      <w:pPr>
        <w:pStyle w:val="ListParagraph"/>
        <w:numPr>
          <w:ilvl w:val="0"/>
          <w:numId w:val="23"/>
        </w:numPr>
      </w:pPr>
      <w:r>
        <w:t xml:space="preserve">Click on </w:t>
      </w:r>
      <w:r w:rsidR="006E61F4">
        <w:t>"</w:t>
      </w:r>
      <w:r>
        <w:t>Pair</w:t>
      </w:r>
      <w:r w:rsidR="006E61F4">
        <w:t>"</w:t>
      </w:r>
      <w:r>
        <w:t xml:space="preserve"> and click </w:t>
      </w:r>
      <w:r w:rsidR="006E61F4">
        <w:t>"</w:t>
      </w:r>
      <w:r w:rsidR="00EE4F91">
        <w:t>Yes</w:t>
      </w:r>
      <w:r w:rsidR="006E61F4">
        <w:t>"</w:t>
      </w:r>
      <w:r>
        <w:t xml:space="preserve"> </w:t>
      </w:r>
      <w:r w:rsidR="00E83A50">
        <w:t>when asked if you want to</w:t>
      </w:r>
      <w:r>
        <w:t xml:space="preserve"> add t</w:t>
      </w:r>
      <w:r w:rsidR="00EE4F91">
        <w:t>he device to the resolving list so that the privacy keys will be remembered</w:t>
      </w:r>
      <w:r w:rsidR="00BB17E7">
        <w:t xml:space="preserve"> by CySmart</w:t>
      </w:r>
      <w:r w:rsidR="00EE4F91">
        <w: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2B2235BB" w:rsidR="00D50452" w:rsidRDefault="00D50452" w:rsidP="00D50452">
      <w:pPr>
        <w:pStyle w:val="ListParagraph"/>
        <w:numPr>
          <w:ilvl w:val="0"/>
          <w:numId w:val="23"/>
        </w:numPr>
      </w:pPr>
      <w:r>
        <w:t xml:space="preserve">Click on </w:t>
      </w:r>
      <w:r w:rsidR="006E61F4">
        <w:t>"</w:t>
      </w:r>
      <w:r>
        <w:t>Enable All Notifications</w:t>
      </w:r>
      <w:r w:rsidR="006E61F4">
        <w:t>"</w:t>
      </w:r>
      <w:r>
        <w:t>. Touch the CapSense buttons and observe the characteristic value change</w:t>
      </w:r>
      <w:r w:rsidR="008E0B64">
        <w:t>s</w:t>
      </w:r>
      <w:r>
        <w:t>.</w:t>
      </w:r>
    </w:p>
    <w:p w14:paraId="43B912B5" w14:textId="0397DD4F" w:rsidR="00D50452" w:rsidRDefault="00D50452" w:rsidP="00D50452">
      <w:pPr>
        <w:pStyle w:val="ListParagraph"/>
        <w:numPr>
          <w:ilvl w:val="0"/>
          <w:numId w:val="23"/>
        </w:numPr>
      </w:pPr>
      <w:r>
        <w:t xml:space="preserve">Click </w:t>
      </w:r>
      <w:r w:rsidR="006E61F4">
        <w:t>"</w:t>
      </w:r>
      <w:r w:rsidRPr="00102DE5">
        <w:t>Disconnect</w:t>
      </w:r>
      <w:r w:rsidR="006E61F4" w:rsidRPr="00102DE5">
        <w:t>"</w:t>
      </w:r>
      <w:r w:rsidRPr="00102DE5">
        <w:t xml:space="preserve">. Do </w:t>
      </w:r>
      <w:r w:rsidRPr="00102DE5">
        <w:rPr>
          <w:u w:val="single"/>
        </w:rPr>
        <w:t>NOT</w:t>
      </w:r>
      <w:r w:rsidRPr="00102DE5">
        <w:t xml:space="preserve"> remove the device from the Device List this time – we want bonding information retained.</w:t>
      </w:r>
    </w:p>
    <w:p w14:paraId="7411DC3D" w14:textId="61CD4B29" w:rsidR="008871E4" w:rsidRPr="00102DE5" w:rsidRDefault="008871E4" w:rsidP="00D50452">
      <w:pPr>
        <w:pStyle w:val="ListParagraph"/>
        <w:numPr>
          <w:ilvl w:val="0"/>
          <w:numId w:val="23"/>
        </w:numPr>
      </w:pPr>
      <w:r>
        <w:t>Start a new scan and stop when your device appears in the list.</w:t>
      </w:r>
    </w:p>
    <w:p w14:paraId="583AAD16" w14:textId="474D8298" w:rsidR="00A74146" w:rsidRPr="00102DE5" w:rsidRDefault="006A7AA2" w:rsidP="00CF2ABB">
      <w:pPr>
        <w:pStyle w:val="ListParagraph"/>
        <w:numPr>
          <w:ilvl w:val="0"/>
          <w:numId w:val="23"/>
        </w:numPr>
      </w:pPr>
      <w:r w:rsidRPr="00102DE5">
        <w:t xml:space="preserve">Notice how the </w:t>
      </w:r>
      <w:r w:rsidR="00BF4417" w:rsidRPr="00102DE5">
        <w:t xml:space="preserve">Address is now listed as </w:t>
      </w:r>
      <w:r w:rsidR="00797A80" w:rsidRPr="00102DE5">
        <w:t xml:space="preserve">a </w:t>
      </w:r>
      <w:r w:rsidR="00BF4417" w:rsidRPr="00102DE5">
        <w:t xml:space="preserve">Public </w:t>
      </w:r>
      <w:r w:rsidR="00797A80" w:rsidRPr="00102DE5">
        <w:t xml:space="preserve">Identity Address </w:t>
      </w:r>
      <w:r w:rsidR="00BF4417" w:rsidRPr="00102DE5">
        <w:t xml:space="preserve">rather than Random in the </w:t>
      </w:r>
      <w:r w:rsidR="006F26CE" w:rsidRPr="00102DE5">
        <w:t>table of discovered devices</w:t>
      </w:r>
      <w:r w:rsidR="00BF4417" w:rsidRPr="00102DE5">
        <w:t>.</w:t>
      </w:r>
      <w:r w:rsidR="00CF2ABB" w:rsidRPr="00102DE5">
        <w:t xml:space="preserve"> L</w:t>
      </w:r>
      <w:r w:rsidR="00856BE8" w:rsidRPr="00102DE5">
        <w:t>ook at the Resolving List</w:t>
      </w:r>
      <w:r w:rsidR="00CF2ABB" w:rsidRPr="00102DE5">
        <w:t>; b</w:t>
      </w:r>
      <w:r w:rsidR="00856BE8" w:rsidRPr="00102DE5">
        <w:t>oth the Random Device Address and the Public Identity Address are listed</w:t>
      </w:r>
      <w:r w:rsidR="00CF2ABB" w:rsidRPr="00102DE5">
        <w:t>. If you click on ‘View …’, some Details concerning the device appear. Multiple things, including the Identity Resolving Key, are list</w:t>
      </w:r>
      <w:r w:rsidR="008871E4">
        <w:t>ed. The IRK is used to map the Private Random A</w:t>
      </w:r>
      <w:r w:rsidR="00CF2ABB" w:rsidRPr="00102DE5">
        <w:t>ddress to the Public Identity Address.</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01ED0F72" w:rsidR="00D50452" w:rsidRDefault="00D50452" w:rsidP="00D50452">
      <w:pPr>
        <w:pStyle w:val="ListParagraph"/>
        <w:numPr>
          <w:ilvl w:val="0"/>
          <w:numId w:val="23"/>
        </w:numPr>
      </w:pPr>
      <w:r>
        <w:t xml:space="preserve">Click on </w:t>
      </w:r>
      <w:r w:rsidR="006E61F4">
        <w:t>"</w:t>
      </w:r>
      <w:r>
        <w:t>Discover all Attributes</w:t>
      </w:r>
      <w:r w:rsidR="006E61F4">
        <w:t>"</w:t>
      </w:r>
      <w:r>
        <w:t xml:space="preserve"> and </w:t>
      </w:r>
      <w:r w:rsidR="006E61F4">
        <w:t>"</w:t>
      </w:r>
      <w:r>
        <w:t>Pair</w:t>
      </w:r>
      <w:r w:rsidR="006E61F4">
        <w:t>"</w:t>
      </w:r>
      <w:r>
        <w: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65DC623" w:rsidR="00D50452" w:rsidRDefault="008871E4" w:rsidP="00D50452">
      <w:pPr>
        <w:pStyle w:val="ListParagraph"/>
        <w:numPr>
          <w:ilvl w:val="0"/>
          <w:numId w:val="23"/>
        </w:numPr>
      </w:pPr>
      <w:r>
        <w:t>Touch the buttons and observe</w:t>
      </w:r>
      <w:r w:rsidR="00D50452">
        <w:t xml:space="preserve"> that notifications are </w:t>
      </w:r>
      <w:r w:rsidR="007A1CDD">
        <w:t xml:space="preserve">already </w:t>
      </w:r>
      <w:r w:rsidR="00D50452">
        <w:t>enabled since they were enabled when you disconnected.</w:t>
      </w:r>
      <w:r w:rsidR="00021204">
        <w:t xml:space="preserve"> This information was retained in NVRAM.</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1D1360C3" w:rsidR="00D50452" w:rsidRDefault="00D50452" w:rsidP="00D50452">
      <w:pPr>
        <w:pStyle w:val="ListParagraph"/>
        <w:numPr>
          <w:ilvl w:val="0"/>
          <w:numId w:val="23"/>
        </w:numPr>
      </w:pPr>
      <w:r>
        <w:t>Start scanning</w:t>
      </w:r>
      <w:r w:rsidR="00031248">
        <w:t>, stop when your device appears,</w:t>
      </w:r>
      <w:r>
        <w:t xml:space="preserve"> and then connect to your device for a third time.</w:t>
      </w:r>
    </w:p>
    <w:p w14:paraId="0AF0EF07" w14:textId="03DD48E8" w:rsidR="00D50452" w:rsidRDefault="00D50452" w:rsidP="00D50452">
      <w:pPr>
        <w:pStyle w:val="ListParagraph"/>
        <w:numPr>
          <w:ilvl w:val="0"/>
          <w:numId w:val="23"/>
        </w:numPr>
      </w:pPr>
      <w:r>
        <w:t xml:space="preserve">Click on </w:t>
      </w:r>
      <w:r w:rsidR="006E61F4">
        <w:t>"</w:t>
      </w:r>
      <w:r>
        <w:t>Discover a</w:t>
      </w:r>
      <w:r w:rsidR="00AF2003">
        <w:t>ll Attributes</w:t>
      </w:r>
      <w:r w:rsidR="006E61F4">
        <w:t>"</w:t>
      </w:r>
      <w:r w:rsidR="00AF2003">
        <w:t xml:space="preserve"> and </w:t>
      </w:r>
      <w:r w:rsidR="006E61F4">
        <w:t>"</w:t>
      </w:r>
      <w:r w:rsidR="00AF2003">
        <w:t>Pair</w:t>
      </w:r>
      <w:r w:rsidR="006E61F4">
        <w:t>"</w:t>
      </w:r>
      <w:r w:rsidR="00031248">
        <w:t>.</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2ABB1A42" w14:textId="77777777" w:rsidR="00031248" w:rsidRDefault="00D50452" w:rsidP="00D50452">
      <w:pPr>
        <w:pStyle w:val="ListParagraph"/>
        <w:numPr>
          <w:ilvl w:val="0"/>
          <w:numId w:val="23"/>
        </w:numPr>
      </w:pPr>
      <w:r>
        <w:t>Clear the Device List</w:t>
      </w:r>
      <w:r w:rsidR="00031248">
        <w:t>.</w:t>
      </w:r>
    </w:p>
    <w:p w14:paraId="7137E988" w14:textId="77777777" w:rsidR="00031248" w:rsidRDefault="00031248" w:rsidP="00D50452">
      <w:pPr>
        <w:pStyle w:val="ListParagraph"/>
        <w:numPr>
          <w:ilvl w:val="0"/>
          <w:numId w:val="23"/>
        </w:numPr>
      </w:pPr>
      <w:r>
        <w:t>Start scanning and stop when your device appears. Notice that it again has a Random address type.</w:t>
      </w:r>
    </w:p>
    <w:p w14:paraId="6B65CDC6" w14:textId="77FC9244" w:rsidR="00E63D6B" w:rsidRDefault="00031248" w:rsidP="00D50452">
      <w:pPr>
        <w:pStyle w:val="ListParagraph"/>
        <w:numPr>
          <w:ilvl w:val="0"/>
          <w:numId w:val="23"/>
        </w:numPr>
      </w:pPr>
      <w:r>
        <w:t>C</w:t>
      </w:r>
      <w:r w:rsidR="00E63D6B">
        <w:t>onnect</w:t>
      </w:r>
      <w:r>
        <w:t xml:space="preserve"> to your device,</w:t>
      </w:r>
      <w:r w:rsidR="00E63D6B">
        <w:t xml:space="preserve"> </w:t>
      </w:r>
      <w:r w:rsidR="006E61F4">
        <w:t>"</w:t>
      </w:r>
      <w:r w:rsidR="00AF2003">
        <w:t>Discover all Attributes</w:t>
      </w:r>
      <w:r w:rsidR="006E61F4">
        <w:t>"</w:t>
      </w:r>
      <w:r w:rsidR="00AF2003">
        <w:t xml:space="preserve"> and then t</w:t>
      </w:r>
      <w:r w:rsidR="00E63D6B">
        <w:t xml:space="preserve">ry to </w:t>
      </w:r>
      <w:r w:rsidR="006E61F4">
        <w:t>"</w:t>
      </w:r>
      <w:r w:rsidR="00E63D6B">
        <w:t>Pair</w:t>
      </w:r>
      <w:r w:rsidR="006E61F4">
        <w:t>"</w:t>
      </w:r>
      <w:r w:rsidR="00E63D6B">
        <w:t xml:space="preserve">. Note </w:t>
      </w:r>
      <w:r w:rsidR="00AF2003">
        <w:t>that paring will not complete</w:t>
      </w:r>
      <w:r w:rsidR="00E63D6B">
        <w:t xml:space="preserve"> because CySmart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369CC3E9" w:rsidR="00AF2003" w:rsidRDefault="00AF2003" w:rsidP="00AF2003">
      <w:pPr>
        <w:pStyle w:val="ListParagraph"/>
        <w:numPr>
          <w:ilvl w:val="0"/>
          <w:numId w:val="23"/>
        </w:numPr>
      </w:pPr>
      <w:r>
        <w:lastRenderedPageBreak/>
        <w:t>Press MB1 on the kit and note that LED1 begins flashing. This indicates that the bondi</w:t>
      </w:r>
      <w:r w:rsidR="00031248">
        <w:t>ng information has been cleared from the device and it will now allow a new connection.</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65D53D33" w:rsidR="00D50452" w:rsidRDefault="00AF2003" w:rsidP="00AF2003">
      <w:pPr>
        <w:pStyle w:val="ListParagraph"/>
        <w:numPr>
          <w:ilvl w:val="0"/>
          <w:numId w:val="23"/>
        </w:numPr>
      </w:pPr>
      <w:r>
        <w:t xml:space="preserve">Disconnect a final time and clear the Device List so that </w:t>
      </w:r>
      <w:r w:rsidR="00D50452">
        <w:t>the saved boding information won</w:t>
      </w:r>
      <w:r w:rsidR="006E61F4">
        <w:t>'</w:t>
      </w:r>
      <w:r w:rsidR="00D50452">
        <w:t>t interfere with the next exercise.</w:t>
      </w:r>
    </w:p>
    <w:p w14:paraId="1114224B" w14:textId="77777777" w:rsidR="00D50452" w:rsidRDefault="00D50452" w:rsidP="00D50452">
      <w:pPr>
        <w:pStyle w:val="ListParagraph"/>
        <w:numPr>
          <w:ilvl w:val="1"/>
          <w:numId w:val="23"/>
        </w:numPr>
      </w:pPr>
      <w:r>
        <w:t>Hint: You should clear the bonding information from CySmart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407BC73C" w:rsidR="00D50452" w:rsidRPr="00830EAE" w:rsidRDefault="00D50452" w:rsidP="00D50452">
      <w:pPr>
        <w:pStyle w:val="ListParagraph"/>
        <w:numPr>
          <w:ilvl w:val="0"/>
          <w:numId w:val="24"/>
        </w:numPr>
      </w:pPr>
      <w:r w:rsidRPr="00B407D1">
        <w:t xml:space="preserve">A structure called </w:t>
      </w:r>
      <w:r w:rsidR="006E61F4">
        <w:t>"</w:t>
      </w:r>
      <w:r w:rsidRPr="00B407D1">
        <w:t>hostinfo</w:t>
      </w:r>
      <w:r w:rsidR="006E61F4">
        <w:t>"</w:t>
      </w:r>
      <w:r w:rsidRPr="00B407D1">
        <w:t xml:space="preserve">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549660E"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r w:rsidR="006E61F4">
        <w:t>"</w:t>
      </w:r>
      <w:r w:rsidR="0032261E">
        <w:t>bond_mode</w:t>
      </w:r>
      <w:r w:rsidR="006E61F4">
        <w:t>"</w:t>
      </w:r>
      <w:r w:rsidR="0032261E">
        <w:t xml:space="preserve"> is set as FALSE. Otherwise, it stays TRUE, which means the device can accept new pairing requests.</w:t>
      </w:r>
    </w:p>
    <w:p w14:paraId="7D893381" w14:textId="3B9FA74F" w:rsidR="00D50452" w:rsidRDefault="00AB7A1D" w:rsidP="00D50452">
      <w:pPr>
        <w:pStyle w:val="ListParagraph"/>
        <w:numPr>
          <w:ilvl w:val="0"/>
          <w:numId w:val="24"/>
        </w:numPr>
      </w:pPr>
      <w:r>
        <w:t>In the BTM_SECURITY_REQUEST_EVENT look to see if bond_mode is TRUE. Security is only granted if the device is in bond_mode.</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if bonding was successful write the information from the ho</w:t>
      </w:r>
      <w:r w:rsidR="005A696D">
        <w:rPr>
          <w:color w:val="000000" w:themeColor="text1"/>
        </w:rPr>
        <w:t>stinfo structure into the NVRAM and set bond_mod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This saves hostinfo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bond_mode is FALSE)</w:t>
      </w:r>
      <w:r w:rsidR="00F83178">
        <w:rPr>
          <w:color w:val="000000" w:themeColor="text1"/>
        </w:rPr>
        <w:t xml:space="preserve">, </w:t>
      </w:r>
      <w:r>
        <w:rPr>
          <w:color w:val="000000" w:themeColor="text1"/>
        </w:rPr>
        <w:t>read bonding information from the NVRAM into the hostinfo structure.</w:t>
      </w:r>
    </w:p>
    <w:p w14:paraId="4D6CD6D0" w14:textId="5BEF2219" w:rsidR="00D50452" w:rsidRDefault="00D50452" w:rsidP="00D50452">
      <w:pPr>
        <w:pStyle w:val="ListParagraph"/>
        <w:numPr>
          <w:ilvl w:val="1"/>
          <w:numId w:val="24"/>
        </w:numPr>
        <w:rPr>
          <w:color w:val="000000" w:themeColor="text1"/>
        </w:rPr>
      </w:pPr>
      <w:r>
        <w:rPr>
          <w:color w:val="000000" w:themeColor="text1"/>
        </w:rPr>
        <w:t>This reads hostinfo upon a subsequent connection when devices were previously bonded.</w:t>
      </w:r>
    </w:p>
    <w:p w14:paraId="7FFC0E0B" w14:textId="116906C2" w:rsidR="00F70B1C" w:rsidRDefault="00F70B1C" w:rsidP="00F70B1C">
      <w:pPr>
        <w:pStyle w:val="ListParagraph"/>
        <w:numPr>
          <w:ilvl w:val="0"/>
          <w:numId w:val="24"/>
        </w:numPr>
        <w:rPr>
          <w:color w:val="000000" w:themeColor="text1"/>
        </w:rPr>
      </w:pPr>
      <w:r>
        <w:rPr>
          <w:color w:val="000000" w:themeColor="text1"/>
        </w:rPr>
        <w:t>In w</w:t>
      </w:r>
      <w:r w:rsidR="00CD6D64">
        <w:rPr>
          <w:color w:val="000000" w:themeColor="text1"/>
        </w:rPr>
        <w:t>iced_bt_cfg.c, rpa_refresh_timeout is set to WICED_BT_CFG_DEFAULT_RANDOM_ADDRESS_CHANGE_TIMEOUT, enabled Link Layer Privacy.</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hostinfo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lastRenderedPageBreak/>
        <w:t>For a disconnection, clear out the BD_ADDR from the hostinfo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In the GATT set value function, save the CapSense Button CCCD value to the hostinfo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An interrupt is used on the GPIO connected to MB1. The ISR sets bond_mode to TRUE, removes the bonded device from the list of bonded devices, removes the device from the address resolution database, and clears out the bonding information stored in NVRAM.</w:t>
      </w:r>
    </w:p>
    <w:p w14:paraId="0E7046AA" w14:textId="300CF321" w:rsidR="00DC1E27" w:rsidRDefault="00031248" w:rsidP="00D50452">
      <w:pPr>
        <w:pStyle w:val="ListParagraph"/>
        <w:numPr>
          <w:ilvl w:val="0"/>
          <w:numId w:val="24"/>
        </w:numPr>
        <w:rPr>
          <w:color w:val="000000" w:themeColor="text1"/>
        </w:rPr>
      </w:pPr>
      <w:r>
        <w:rPr>
          <w:color w:val="000000" w:themeColor="text1"/>
        </w:rPr>
        <w:t>A</w:t>
      </w:r>
      <w:r w:rsidR="00DC1E27">
        <w:rPr>
          <w:color w:val="000000" w:themeColor="text1"/>
        </w:rPr>
        <w:t xml:space="preserve"> Thread is used to control LED blinking based on the state of bond_mode.</w:t>
      </w:r>
    </w:p>
    <w:p w14:paraId="7BD80629" w14:textId="0A22B194" w:rsidR="00031248" w:rsidRPr="00830EAE" w:rsidRDefault="00031248" w:rsidP="00031248">
      <w:pPr>
        <w:pStyle w:val="ListParagraph"/>
        <w:numPr>
          <w:ilvl w:val="0"/>
          <w:numId w:val="24"/>
        </w:numPr>
        <w:rPr>
          <w:color w:val="000000" w:themeColor="text1"/>
        </w:rPr>
      </w:pPr>
      <w:r>
        <w:rPr>
          <w:color w:val="000000" w:themeColor="text1"/>
        </w:rPr>
        <w:t xml:space="preserve">Finally, privacy is enabled in wiced_bt_cfg.c by updating the rpa_refresh_timeout to </w:t>
      </w:r>
      <w:r w:rsidRPr="00031248">
        <w:rPr>
          <w:i/>
          <w:color w:val="000000" w:themeColor="text1"/>
        </w:rPr>
        <w:t>WICED_BT_CFG_DEFAULT_RANDOM_ADDRESS_CHANGE_TIMEOUT</w:t>
      </w:r>
      <w:r w:rsidRPr="00031248">
        <w:rPr>
          <w:color w:val="000000" w:themeColor="text1"/>
        </w:rPr>
        <w:t>.</w:t>
      </w:r>
    </w:p>
    <w:p w14:paraId="0E1B662F" w14:textId="773DE693" w:rsidR="00D50452" w:rsidRDefault="00D50452" w:rsidP="00DC1E27">
      <w:pPr>
        <w:pStyle w:val="Heading3"/>
      </w:pPr>
      <w:r>
        <w:t>Questions</w:t>
      </w:r>
    </w:p>
    <w:p w14:paraId="5A517F71" w14:textId="77777777" w:rsidR="00D50452" w:rsidRPr="00830EAE" w:rsidRDefault="00D50452" w:rsidP="000321AB">
      <w:pPr>
        <w:pStyle w:val="ListParagraph"/>
        <w:numPr>
          <w:ilvl w:val="0"/>
          <w:numId w:val="30"/>
        </w:numPr>
      </w:pPr>
      <w:bookmarkStart w:id="38" w:name="_Hlk516152239"/>
      <w:r w:rsidRPr="00830EAE">
        <w:t>What items are stored in NVRAM?</w:t>
      </w:r>
    </w:p>
    <w:bookmarkEnd w:id="38"/>
    <w:p w14:paraId="5A415524" w14:textId="562729FA" w:rsidR="00EF4857" w:rsidRDefault="00EF4857" w:rsidP="00D50452"/>
    <w:p w14:paraId="378230A4" w14:textId="1890CEBC" w:rsidR="00305D4E" w:rsidRDefault="00305D4E" w:rsidP="00D50452"/>
    <w:p w14:paraId="0657BCE5" w14:textId="77777777" w:rsidR="00305D4E" w:rsidRDefault="00305D4E" w:rsidP="00D50452"/>
    <w:p w14:paraId="2C7CCFC8" w14:textId="77777777" w:rsidR="00DC1E27" w:rsidRPr="00B407D1" w:rsidRDefault="00DC1E27" w:rsidP="00D50452"/>
    <w:p w14:paraId="490E3D7A" w14:textId="2C74A035" w:rsidR="00EF4857" w:rsidRPr="00830EAE" w:rsidRDefault="00D50452" w:rsidP="00D50452">
      <w:pPr>
        <w:pStyle w:val="ListParagraph"/>
        <w:numPr>
          <w:ilvl w:val="0"/>
          <w:numId w:val="30"/>
        </w:numPr>
      </w:pPr>
      <w:bookmarkStart w:id="39" w:name="_Hlk516152245"/>
      <w:r w:rsidRPr="00830EAE">
        <w:t>Which event stores each piece of information?</w:t>
      </w:r>
    </w:p>
    <w:p w14:paraId="364E8113" w14:textId="54016FB4" w:rsidR="00380662" w:rsidRDefault="00380662" w:rsidP="00D50452"/>
    <w:p w14:paraId="1C31DD4F" w14:textId="6EF65250" w:rsidR="00380662" w:rsidRDefault="00380662" w:rsidP="00D50452"/>
    <w:p w14:paraId="7AC0BEF2" w14:textId="77777777" w:rsidR="00305D4E" w:rsidRDefault="00305D4E"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39"/>
    <w:p w14:paraId="2C59B91B" w14:textId="77777777" w:rsidR="00D50452" w:rsidRDefault="00D50452" w:rsidP="00D50452">
      <w:pPr>
        <w:rPr>
          <w:color w:val="FF0000"/>
        </w:rPr>
      </w:pPr>
    </w:p>
    <w:p w14:paraId="091F1329" w14:textId="4F6A3BBB" w:rsidR="00D50452" w:rsidRDefault="00D50452" w:rsidP="00D50452">
      <w:pPr>
        <w:rPr>
          <w:color w:val="FF0000"/>
        </w:rPr>
      </w:pPr>
    </w:p>
    <w:p w14:paraId="39824B7A" w14:textId="77777777" w:rsidR="00305D4E" w:rsidRPr="00830EAE" w:rsidRDefault="00305D4E" w:rsidP="00D50452">
      <w:pPr>
        <w:rPr>
          <w:color w:val="FF0000"/>
        </w:rPr>
      </w:pPr>
    </w:p>
    <w:p w14:paraId="60EC6125" w14:textId="7819F7E5" w:rsidR="00305D4E" w:rsidRDefault="00305D4E" w:rsidP="00305D4E">
      <w:pPr>
        <w:pStyle w:val="ListParagraph"/>
        <w:numPr>
          <w:ilvl w:val="0"/>
          <w:numId w:val="30"/>
        </w:numPr>
      </w:pPr>
      <w:r>
        <w:t>In what event is the privacy info read from NVRAM?</w:t>
      </w:r>
    </w:p>
    <w:p w14:paraId="17480F2B" w14:textId="77777777" w:rsidR="00305D4E" w:rsidRDefault="00305D4E" w:rsidP="00305D4E">
      <w:pPr>
        <w:pStyle w:val="ListParagraph"/>
      </w:pPr>
    </w:p>
    <w:p w14:paraId="09B13E74" w14:textId="77777777" w:rsidR="00305D4E" w:rsidRDefault="00305D4E" w:rsidP="00305D4E"/>
    <w:p w14:paraId="082EB0EA" w14:textId="7B55CA68" w:rsidR="00D50452" w:rsidRPr="00305D4E" w:rsidRDefault="00305D4E" w:rsidP="00D50452">
      <w:pPr>
        <w:pStyle w:val="ListParagraph"/>
        <w:numPr>
          <w:ilvl w:val="0"/>
          <w:numId w:val="30"/>
        </w:numPr>
      </w:pPr>
      <w:bookmarkStart w:id="40" w:name="_Hlk521333331"/>
      <w:r>
        <w:t>Which event is called if privacy information is not retrieved</w:t>
      </w:r>
      <w:r w:rsidR="0032358D">
        <w:t xml:space="preserve"> after new keys have been generated by the stack</w:t>
      </w:r>
      <w:bookmarkEnd w:id="40"/>
      <w:r>
        <w:t>?</w:t>
      </w:r>
      <w:r w:rsidR="00D50452">
        <w:br w:type="page"/>
      </w:r>
    </w:p>
    <w:p w14:paraId="0245AA26" w14:textId="77777777" w:rsidR="00D50452" w:rsidRDefault="00D50452" w:rsidP="002D5601">
      <w:pPr>
        <w:pStyle w:val="Exercise"/>
      </w:pPr>
      <w:bookmarkStart w:id="41" w:name="_Toc514769086"/>
      <w:bookmarkStart w:id="42" w:name="_Toc521058104"/>
      <w:r>
        <w:lastRenderedPageBreak/>
        <w:t>Add a Pairing Passkey</w:t>
      </w:r>
      <w:bookmarkEnd w:id="41"/>
      <w:bookmarkEnd w:id="42"/>
    </w:p>
    <w:p w14:paraId="459D1C91" w14:textId="77777777" w:rsidR="00D50452" w:rsidRDefault="00D50452" w:rsidP="00D50452">
      <w:pPr>
        <w:pStyle w:val="Heading3"/>
      </w:pPr>
      <w:r>
        <w:t>Introduction</w:t>
      </w:r>
    </w:p>
    <w:p w14:paraId="375DB953" w14:textId="63F858D3"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CySmart </w:t>
      </w:r>
      <w:r w:rsidR="003B34BA">
        <w:t xml:space="preserve">on the PC </w:t>
      </w:r>
      <w:r>
        <w:t>or in your Phone</w:t>
      </w:r>
      <w:r w:rsidR="006E61F4">
        <w:t>'</w:t>
      </w:r>
      <w:r>
        <w:t>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69A75F83" w:rsidR="00D50452" w:rsidRDefault="00D50452" w:rsidP="00D50452">
      <w:pPr>
        <w:pStyle w:val="ListParagraph"/>
        <w:numPr>
          <w:ilvl w:val="0"/>
          <w:numId w:val="16"/>
        </w:numPr>
        <w:rPr>
          <w:color w:val="000000" w:themeColor="text1"/>
        </w:rPr>
      </w:pPr>
      <w:r>
        <w:rPr>
          <w:color w:val="000000" w:themeColor="text1"/>
        </w:rPr>
        <w:t>Copy ex0</w:t>
      </w:r>
      <w:r w:rsidR="00A17EC7">
        <w:rPr>
          <w:color w:val="000000" w:themeColor="text1"/>
        </w:rPr>
        <w:t>4</w:t>
      </w:r>
      <w:r>
        <w:rPr>
          <w:color w:val="000000" w:themeColor="text1"/>
        </w:rPr>
        <w:t>_ble_bond to ex0</w:t>
      </w:r>
      <w:r w:rsidR="00A17EC7">
        <w:rPr>
          <w:color w:val="000000" w:themeColor="text1"/>
        </w:rPr>
        <w:t>5</w:t>
      </w:r>
      <w:r>
        <w:rPr>
          <w:color w:val="000000" w:themeColor="text1"/>
        </w:rPr>
        <w:t>_ble_pass. Rename the files and make the necessary updates.</w:t>
      </w:r>
    </w:p>
    <w:p w14:paraId="08080726" w14:textId="5EDEC518"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bond</w:t>
      </w:r>
      <w:r>
        <w:rPr>
          <w:color w:val="000000" w:themeColor="text1"/>
        </w:rPr>
        <w:t xml:space="preserve"> to </w:t>
      </w:r>
      <w:r w:rsidRPr="00830EAE">
        <w:rPr>
          <w:i/>
          <w:color w:val="000000" w:themeColor="text1"/>
        </w:rPr>
        <w:t>&lt;inits&gt;_</w:t>
      </w:r>
      <w:r>
        <w:rPr>
          <w:i/>
          <w:color w:val="000000" w:themeColor="text1"/>
        </w:rPr>
        <w:t>pass</w:t>
      </w:r>
      <w:r>
        <w:rPr>
          <w:color w:val="000000" w:themeColor="text1"/>
        </w:rPr>
        <w:t xml:space="preserve"> in the wiced_bt_cfg.c file and the ex0</w:t>
      </w:r>
      <w:r w:rsidR="00891FEC">
        <w:rPr>
          <w:color w:val="000000" w:themeColor="text1"/>
        </w:rPr>
        <w:t>5_ble_pass</w:t>
      </w:r>
      <w:r>
        <w:rPr>
          <w:color w:val="000000" w:themeColor="text1"/>
        </w:rPr>
        <w:t>.c file.</w:t>
      </w:r>
    </w:p>
    <w:p w14:paraId="3707014A" w14:textId="7AB37738" w:rsidR="00D50452" w:rsidRDefault="00D50452" w:rsidP="00D50452">
      <w:pPr>
        <w:pStyle w:val="ListParagraph"/>
        <w:numPr>
          <w:ilvl w:val="1"/>
          <w:numId w:val="16"/>
        </w:numPr>
        <w:rPr>
          <w:color w:val="000000" w:themeColor="text1"/>
        </w:rPr>
      </w:pPr>
      <w:r>
        <w:rPr>
          <w:color w:val="000000" w:themeColor="text1"/>
        </w:rPr>
        <w:t>Hint: Don</w:t>
      </w:r>
      <w:r w:rsidR="006E61F4">
        <w:rPr>
          <w:color w:val="000000" w:themeColor="text1"/>
        </w:rPr>
        <w:t>'</w:t>
      </w:r>
      <w:r>
        <w:rPr>
          <w:color w:val="000000" w:themeColor="text1"/>
        </w:rPr>
        <w:t>t forget to look for header file names in t</w:t>
      </w:r>
      <w:r w:rsidR="00891FEC">
        <w:rPr>
          <w:color w:val="000000" w:themeColor="text1"/>
        </w:rPr>
        <w:t>he two C files that contain ex04</w:t>
      </w:r>
      <w:r>
        <w:rPr>
          <w:color w:val="000000" w:themeColor="text1"/>
        </w:rPr>
        <w:t>_ble_bond and don</w:t>
      </w:r>
      <w:r w:rsidR="006E61F4">
        <w:rPr>
          <w:color w:val="000000" w:themeColor="text1"/>
        </w:rPr>
        <w:t>'</w:t>
      </w:r>
      <w:r>
        <w:rPr>
          <w:color w:val="000000" w:themeColor="text1"/>
        </w:rPr>
        <w:t>t forget the source file names in the makefile.</w:t>
      </w:r>
    </w:p>
    <w:p w14:paraId="22C94E79" w14:textId="44C87A1B" w:rsidR="00D50452" w:rsidRPr="00830EAE" w:rsidRDefault="00D50452" w:rsidP="00D50452">
      <w:pPr>
        <w:pStyle w:val="ListParagraph"/>
        <w:numPr>
          <w:ilvl w:val="1"/>
          <w:numId w:val="16"/>
        </w:numPr>
        <w:rPr>
          <w:color w:val="000000" w:themeColor="text1"/>
        </w:rPr>
      </w:pPr>
      <w:r>
        <w:rPr>
          <w:color w:val="000000" w:themeColor="text1"/>
        </w:rPr>
        <w:t>Hint: Many function names and</w:t>
      </w:r>
      <w:r w:rsidR="00891FEC">
        <w:rPr>
          <w:color w:val="000000" w:themeColor="text1"/>
        </w:rPr>
        <w:t xml:space="preserve"> variable names start with </w:t>
      </w:r>
      <w:r w:rsidR="006E61F4">
        <w:rPr>
          <w:color w:val="000000" w:themeColor="text1"/>
        </w:rPr>
        <w:t>"</w:t>
      </w:r>
      <w:r w:rsidR="00891FEC">
        <w:rPr>
          <w:color w:val="000000" w:themeColor="text1"/>
        </w:rPr>
        <w:t>ex04</w:t>
      </w:r>
      <w:r>
        <w:rPr>
          <w:color w:val="000000" w:themeColor="text1"/>
        </w:rPr>
        <w:t>_ble_bond</w:t>
      </w:r>
      <w:r w:rsidR="006E61F4">
        <w:rPr>
          <w:color w:val="000000" w:themeColor="text1"/>
        </w:rPr>
        <w:t>"</w:t>
      </w:r>
      <w:r>
        <w:rPr>
          <w:color w:val="000000" w:themeColor="text1"/>
        </w:rPr>
        <w:t>. You can do a global search/</w:t>
      </w:r>
      <w:r w:rsidR="00891FEC">
        <w:rPr>
          <w:color w:val="000000" w:themeColor="text1"/>
        </w:rPr>
        <w:t xml:space="preserve">replace to change these to </w:t>
      </w:r>
      <w:r w:rsidR="006E61F4">
        <w:rPr>
          <w:color w:val="000000" w:themeColor="text1"/>
        </w:rPr>
        <w:t>"</w:t>
      </w:r>
      <w:r w:rsidR="00891FEC">
        <w:rPr>
          <w:color w:val="000000" w:themeColor="text1"/>
        </w:rPr>
        <w:t>ex05</w:t>
      </w:r>
      <w:r>
        <w:rPr>
          <w:color w:val="000000" w:themeColor="text1"/>
        </w:rPr>
        <w:t>_ble_pass</w:t>
      </w:r>
      <w:r w:rsidR="006E61F4">
        <w:rPr>
          <w:color w:val="000000" w:themeColor="text1"/>
        </w:rPr>
        <w:t>"</w:t>
      </w:r>
      <w:r>
        <w:rPr>
          <w:color w:val="000000" w:themeColor="text1"/>
        </w:rPr>
        <w:t xml:space="preserve">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3D7FAFD0"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w:t>
      </w:r>
      <w:r w:rsidR="006E61F4">
        <w:rPr>
          <w:color w:val="000000" w:themeColor="text1"/>
        </w:rPr>
        <w:t>'</w:t>
      </w:r>
      <w:r w:rsidR="00D50452">
        <w:rPr>
          <w:color w:val="000000" w:themeColor="text1"/>
        </w:rPr>
        <w:t>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r>
        <w:rPr>
          <w:color w:val="000000" w:themeColor="text1"/>
        </w:rPr>
        <w:t>p_event_data-&gt;user_passkey_notification.passkey</w:t>
      </w:r>
    </w:p>
    <w:p w14:paraId="69D81CC2" w14:textId="77777777" w:rsidR="00D50452" w:rsidRDefault="00D50452" w:rsidP="00D50452">
      <w:pPr>
        <w:pStyle w:val="Heading3"/>
      </w:pPr>
      <w:r>
        <w:t>Testing</w:t>
      </w:r>
    </w:p>
    <w:p w14:paraId="22D440C7" w14:textId="6C6B23ED" w:rsidR="00D50452" w:rsidRDefault="00D50452" w:rsidP="00D50452">
      <w:pPr>
        <w:pStyle w:val="ListParagraph"/>
        <w:numPr>
          <w:ilvl w:val="0"/>
          <w:numId w:val="22"/>
        </w:numPr>
      </w:pPr>
      <w:r>
        <w:t>Create a Make Target and run it to program the project to the board.</w:t>
      </w:r>
      <w:r w:rsidR="00C53EF8">
        <w:t xml:space="preserve"> As usual, don</w:t>
      </w:r>
      <w:r w:rsidR="006E61F4">
        <w:t>'</w:t>
      </w:r>
      <w:r w:rsidR="00C53EF8">
        <w:t>t forget the BT_DEVICE_ADDRESS</w:t>
      </w:r>
      <w:r w:rsidR="000C37A0">
        <w:t>=random</w:t>
      </w:r>
      <w:r w:rsidR="00C53EF8">
        <w:t xml:space="preserve"> option.</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Open the mobile CySmart app.</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73002CA8" w14:textId="6D3AE571" w:rsidR="00D50452" w:rsidRDefault="00D50452" w:rsidP="002F5C7E">
      <w:pPr>
        <w:pStyle w:val="ListParagraph"/>
        <w:numPr>
          <w:ilvl w:val="0"/>
          <w:numId w:val="22"/>
        </w:numPr>
      </w:pPr>
      <w:r>
        <w:t xml:space="preserve">Disconnect, then manually remove the bonding information from </w:t>
      </w:r>
      <w:r w:rsidR="000C5844">
        <w:t>the phone</w:t>
      </w:r>
      <w:r w:rsidR="006E61F4">
        <w:t>'</w:t>
      </w:r>
      <w:r w:rsidR="000C5844">
        <w:t>s Bluetooth settings.</w:t>
      </w:r>
    </w:p>
    <w:p w14:paraId="68BE0DA8" w14:textId="40BC3B87" w:rsidR="00D50452" w:rsidRDefault="001F1207" w:rsidP="00D50452">
      <w:pPr>
        <w:pStyle w:val="ListParagraph"/>
        <w:numPr>
          <w:ilvl w:val="0"/>
          <w:numId w:val="22"/>
        </w:numPr>
      </w:pPr>
      <w:r>
        <w:lastRenderedPageBreak/>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10446E3B" w14:textId="00184B6E" w:rsidR="005C2A5F" w:rsidRDefault="005C2A5F" w:rsidP="00D50452">
      <w:pPr>
        <w:pStyle w:val="ListParagraph"/>
        <w:numPr>
          <w:ilvl w:val="0"/>
          <w:numId w:val="22"/>
        </w:numPr>
      </w:pPr>
      <w:r>
        <w:t>Disconnect again and remove the bonding information from the phone</w:t>
      </w:r>
      <w:r w:rsidR="006E61F4">
        <w:t>'</w:t>
      </w:r>
      <w:r>
        <w:t>s Bluetooth settings.</w:t>
      </w:r>
    </w:p>
    <w:p w14:paraId="6222E117" w14:textId="00F2A48E" w:rsidR="00D50452" w:rsidRDefault="00D50452" w:rsidP="00D50452">
      <w:pPr>
        <w:pStyle w:val="ListParagraph"/>
        <w:numPr>
          <w:ilvl w:val="0"/>
          <w:numId w:val="22"/>
        </w:numPr>
      </w:pPr>
      <w:r>
        <w:t>Now try the same thing using the PC version of CySmart. It</w:t>
      </w:r>
      <w:r w:rsidR="007C2F60">
        <w:t xml:space="preserve"> will pop up a window when the P</w:t>
      </w:r>
      <w:r>
        <w:t>asskey is needed.</w:t>
      </w:r>
    </w:p>
    <w:p w14:paraId="779F9A00" w14:textId="3FF109A8" w:rsidR="00282D95" w:rsidRDefault="00282D95" w:rsidP="00282D95">
      <w:pPr>
        <w:pStyle w:val="ListParagraph"/>
        <w:numPr>
          <w:ilvl w:val="1"/>
          <w:numId w:val="22"/>
        </w:numPr>
      </w:pPr>
      <w:r>
        <w:t>Hint: Remember to put the kit into Bonding mode first to remove the phone</w:t>
      </w:r>
      <w:r w:rsidR="006E61F4">
        <w:t>'</w:t>
      </w:r>
      <w:r>
        <w:t>s Bonding information</w:t>
      </w:r>
      <w:r w:rsidR="00ED336B">
        <w:t xml:space="preserve"> from the kit</w:t>
      </w:r>
      <w:r>
        <w:t>.</w:t>
      </w:r>
      <w:r w:rsidR="00ED336B">
        <w:t xml:space="preserve"> This is necessary since we only allow </w:t>
      </w:r>
      <w:r w:rsidR="004B12C6">
        <w:t>bonding information from one device to be stored</w:t>
      </w:r>
      <w:r w:rsidR="00ED336B">
        <w:t xml:space="preserve"> in our firmware.</w:t>
      </w:r>
      <w:r w:rsidR="00AD7BC8">
        <w:t xml:space="preserve"> The next exercise will fix that.</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3"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8ECB9E7" w14:textId="2FC65262" w:rsidR="00D30017" w:rsidRDefault="00D50452" w:rsidP="004C7D82">
      <w:pPr>
        <w:pStyle w:val="ListParagraph"/>
        <w:numPr>
          <w:ilvl w:val="0"/>
          <w:numId w:val="18"/>
        </w:numPr>
      </w:pPr>
      <w:r>
        <w:t>What additional stack callback event occurs compared to the previous exercise? At what point does it get called?</w:t>
      </w:r>
      <w:bookmarkEnd w:id="43"/>
    </w:p>
    <w:p w14:paraId="66533FBC" w14:textId="77777777" w:rsidR="00D30017" w:rsidRDefault="00D30017">
      <w:r>
        <w:br w:type="page"/>
      </w:r>
    </w:p>
    <w:p w14:paraId="5FBEBDDA" w14:textId="1FCD9B95" w:rsidR="000409BB" w:rsidRDefault="000409BB" w:rsidP="00D241CB">
      <w:pPr>
        <w:pStyle w:val="Exercise"/>
      </w:pPr>
      <w:bookmarkStart w:id="44" w:name="_Toc521058105"/>
      <w:r>
        <w:lastRenderedPageBreak/>
        <w:t xml:space="preserve">(Advanced) </w:t>
      </w:r>
      <w:r w:rsidR="000F1B97">
        <w:t>Add Multiple Bonding Capability</w:t>
      </w:r>
    </w:p>
    <w:p w14:paraId="0DD7390B" w14:textId="77777777" w:rsidR="000C3417" w:rsidRDefault="000C3417" w:rsidP="000C3417">
      <w:pPr>
        <w:pStyle w:val="Heading3"/>
      </w:pPr>
      <w:r>
        <w:t>Introduction</w:t>
      </w:r>
    </w:p>
    <w:p w14:paraId="14B4190A" w14:textId="58A96BAD" w:rsidR="000C3417" w:rsidRDefault="000C3417" w:rsidP="000C3417">
      <w:r>
        <w:t xml:space="preserve">In this exercise, you will copy the </w:t>
      </w:r>
      <w:r w:rsidR="00BA4F92">
        <w:t>multiple bonding</w:t>
      </w:r>
      <w:r>
        <w:t xml:space="preserve"> project from </w:t>
      </w:r>
      <w:r w:rsidR="003E1293">
        <w:t xml:space="preserve">the templates folder </w:t>
      </w:r>
      <w:r>
        <w:t xml:space="preserve">and </w:t>
      </w:r>
      <w:r w:rsidR="00E13D59">
        <w:t>use it to bond to up to 4 different devices at one time</w:t>
      </w:r>
    </w:p>
    <w:p w14:paraId="5C315764" w14:textId="77777777" w:rsidR="000C3417" w:rsidRDefault="000C3417" w:rsidP="000C3417">
      <w:pPr>
        <w:pStyle w:val="Heading3"/>
      </w:pPr>
      <w:r>
        <w:t>Project Creation</w:t>
      </w:r>
    </w:p>
    <w:p w14:paraId="6BF29175" w14:textId="02B47098" w:rsidR="000C3417" w:rsidRDefault="000C3417" w:rsidP="000C3417">
      <w:pPr>
        <w:pStyle w:val="ListParagraph"/>
        <w:numPr>
          <w:ilvl w:val="0"/>
          <w:numId w:val="33"/>
        </w:numPr>
        <w:rPr>
          <w:color w:val="000000" w:themeColor="text1"/>
        </w:rPr>
      </w:pPr>
      <w:r>
        <w:rPr>
          <w:color w:val="000000" w:themeColor="text1"/>
        </w:rPr>
        <w:t xml:space="preserve">Copy </w:t>
      </w:r>
      <w:r w:rsidR="00B836B6">
        <w:rPr>
          <w:color w:val="000000" w:themeColor="text1"/>
        </w:rPr>
        <w:t>Templates/ch04b/</w:t>
      </w:r>
      <w:r>
        <w:rPr>
          <w:color w:val="000000" w:themeColor="text1"/>
        </w:rPr>
        <w:t>ex0</w:t>
      </w:r>
      <w:r w:rsidR="00B66627">
        <w:rPr>
          <w:color w:val="000000" w:themeColor="text1"/>
        </w:rPr>
        <w:t>6</w:t>
      </w:r>
      <w:r>
        <w:rPr>
          <w:color w:val="000000" w:themeColor="text1"/>
        </w:rPr>
        <w:t>_</w:t>
      </w:r>
      <w:r w:rsidR="00B66627">
        <w:rPr>
          <w:color w:val="000000" w:themeColor="text1"/>
        </w:rPr>
        <w:t>ble</w:t>
      </w:r>
      <w:r>
        <w:rPr>
          <w:color w:val="000000" w:themeColor="text1"/>
        </w:rPr>
        <w:t>_</w:t>
      </w:r>
      <w:r w:rsidR="00B66627">
        <w:rPr>
          <w:color w:val="000000" w:themeColor="text1"/>
        </w:rPr>
        <w:t>multi</w:t>
      </w:r>
      <w:r>
        <w:rPr>
          <w:color w:val="000000" w:themeColor="text1"/>
        </w:rPr>
        <w:t xml:space="preserve"> from the </w:t>
      </w:r>
      <w:r w:rsidR="00BD4722">
        <w:rPr>
          <w:color w:val="000000" w:themeColor="text1"/>
        </w:rPr>
        <w:t>folder provided in the electronic class material</w:t>
      </w:r>
      <w:r>
        <w:rPr>
          <w:color w:val="000000" w:themeColor="text1"/>
        </w:rPr>
        <w:t>, create the Make Target, and make the necessary updates.</w:t>
      </w:r>
    </w:p>
    <w:p w14:paraId="0E34C984" w14:textId="5EFF6015" w:rsidR="009D761A" w:rsidRPr="00C51D15" w:rsidRDefault="009D761A" w:rsidP="009D761A">
      <w:pPr>
        <w:pStyle w:val="ListParagraph"/>
        <w:numPr>
          <w:ilvl w:val="1"/>
          <w:numId w:val="33"/>
        </w:numPr>
        <w:rPr>
          <w:color w:val="000000" w:themeColor="text1"/>
        </w:rPr>
      </w:pPr>
      <w:r>
        <w:rPr>
          <w:color w:val="000000" w:themeColor="text1"/>
        </w:rPr>
        <w:t xml:space="preserve">Hint: Make sure you </w:t>
      </w:r>
      <w:r w:rsidR="006B7BCB">
        <w:rPr>
          <w:color w:val="000000" w:themeColor="text1"/>
        </w:rPr>
        <w:t xml:space="preserve">change "key" to your initials </w:t>
      </w:r>
      <w:r>
        <w:rPr>
          <w:color w:val="000000" w:themeColor="text1"/>
        </w:rPr>
        <w:t>in both the</w:t>
      </w:r>
      <w:r w:rsidR="006B7BCB">
        <w:rPr>
          <w:color w:val="000000" w:themeColor="text1"/>
        </w:rPr>
        <w:t xml:space="preserve"> </w:t>
      </w:r>
      <w:r>
        <w:rPr>
          <w:color w:val="000000" w:themeColor="text1"/>
        </w:rPr>
        <w:t>ex06_ble_multi.c file and wiced_bt_cfg.c file to so that you will be able to find your device.</w:t>
      </w:r>
    </w:p>
    <w:p w14:paraId="53C3388D" w14:textId="77777777" w:rsidR="000C3417" w:rsidRDefault="000C3417" w:rsidP="000C3417">
      <w:pPr>
        <w:pStyle w:val="Heading3"/>
      </w:pPr>
      <w:r>
        <w:t>Testing</w:t>
      </w:r>
    </w:p>
    <w:p w14:paraId="035D6D97" w14:textId="77777777" w:rsidR="000C3417" w:rsidRDefault="000C3417" w:rsidP="000C3417">
      <w:pPr>
        <w:pStyle w:val="ListParagraph"/>
        <w:numPr>
          <w:ilvl w:val="0"/>
          <w:numId w:val="34"/>
        </w:numPr>
      </w:pPr>
      <w:r>
        <w:t>Download the project onto the kit.</w:t>
      </w:r>
    </w:p>
    <w:p w14:paraId="3241F0B4" w14:textId="50429712" w:rsidR="000C3417" w:rsidRDefault="000C3417" w:rsidP="000C3417">
      <w:pPr>
        <w:pStyle w:val="ListParagraph"/>
        <w:numPr>
          <w:ilvl w:val="0"/>
          <w:numId w:val="34"/>
        </w:numPr>
      </w:pPr>
      <w:r>
        <w:t>Open a UART terminal window.</w:t>
      </w:r>
    </w:p>
    <w:p w14:paraId="67171A99" w14:textId="224988E3" w:rsidR="009D5D34" w:rsidRDefault="009D5D34" w:rsidP="009D5D34">
      <w:pPr>
        <w:pStyle w:val="ListParagraph"/>
        <w:numPr>
          <w:ilvl w:val="0"/>
          <w:numId w:val="34"/>
        </w:numPr>
      </w:pPr>
      <w:r>
        <w:t>The device starts out in bonding mode (the red LED should be flashing).</w:t>
      </w:r>
    </w:p>
    <w:p w14:paraId="26BC01BC" w14:textId="104FF92E" w:rsidR="000C3417" w:rsidRDefault="000C3417" w:rsidP="000C3417">
      <w:pPr>
        <w:pStyle w:val="ListParagraph"/>
        <w:numPr>
          <w:ilvl w:val="0"/>
          <w:numId w:val="34"/>
        </w:numPr>
      </w:pPr>
      <w:r>
        <w:t>Open the mobile CySmart app.</w:t>
      </w:r>
    </w:p>
    <w:p w14:paraId="4CFF2D3D" w14:textId="37E822A4" w:rsidR="000C3417" w:rsidRDefault="000C3417" w:rsidP="000C3417">
      <w:pPr>
        <w:pStyle w:val="ListParagraph"/>
        <w:numPr>
          <w:ilvl w:val="0"/>
          <w:numId w:val="34"/>
        </w:numPr>
      </w:pPr>
      <w:r>
        <w:t>Discover all attributes in the GATT database, and attempt to Pair with the device.</w:t>
      </w:r>
    </w:p>
    <w:p w14:paraId="0B094D00" w14:textId="7A153152" w:rsidR="00F813A4" w:rsidRDefault="000C3417" w:rsidP="00A70689">
      <w:pPr>
        <w:pStyle w:val="ListParagraph"/>
        <w:numPr>
          <w:ilvl w:val="0"/>
          <w:numId w:val="34"/>
        </w:numPr>
        <w:rPr>
          <w:color w:val="000000" w:themeColor="text1"/>
        </w:rPr>
      </w:pPr>
      <w:r>
        <w:rPr>
          <w:color w:val="000000" w:themeColor="text1"/>
        </w:rPr>
        <w:t xml:space="preserve">Once Pairing completes, verify that the application still works. </w:t>
      </w:r>
      <w:r w:rsidR="005D5BD8">
        <w:rPr>
          <w:color w:val="000000" w:themeColor="text1"/>
        </w:rPr>
        <w:t>The device will now be in “normal mode”.</w:t>
      </w:r>
    </w:p>
    <w:p w14:paraId="1A121439" w14:textId="37498936" w:rsidR="009D5D34" w:rsidRDefault="009D5D34" w:rsidP="00A70689">
      <w:pPr>
        <w:pStyle w:val="ListParagraph"/>
        <w:numPr>
          <w:ilvl w:val="0"/>
          <w:numId w:val="34"/>
        </w:numPr>
        <w:rPr>
          <w:color w:val="000000" w:themeColor="text1"/>
        </w:rPr>
      </w:pPr>
      <w:r>
        <w:rPr>
          <w:color w:val="000000" w:themeColor="text1"/>
        </w:rPr>
        <w:t>Disconnect from the device. Keep the bonding information on the phone.</w:t>
      </w:r>
    </w:p>
    <w:p w14:paraId="52AFD48C" w14:textId="14D3A68F" w:rsidR="00047BCC" w:rsidRDefault="00047BCC" w:rsidP="00A70689">
      <w:pPr>
        <w:pStyle w:val="ListParagraph"/>
        <w:numPr>
          <w:ilvl w:val="0"/>
          <w:numId w:val="34"/>
        </w:numPr>
        <w:rPr>
          <w:color w:val="000000" w:themeColor="text1"/>
        </w:rPr>
      </w:pPr>
      <w:r>
        <w:rPr>
          <w:color w:val="000000" w:themeColor="text1"/>
        </w:rPr>
        <w:t xml:space="preserve">To put </w:t>
      </w:r>
      <w:r w:rsidR="00F813A4">
        <w:rPr>
          <w:color w:val="000000" w:themeColor="text1"/>
        </w:rPr>
        <w:t>the device</w:t>
      </w:r>
      <w:r>
        <w:rPr>
          <w:color w:val="000000" w:themeColor="text1"/>
        </w:rPr>
        <w:t xml:space="preserve"> back in bonding mode, press MB1. The red LED will </w:t>
      </w:r>
      <w:r w:rsidR="00830815">
        <w:rPr>
          <w:color w:val="000000" w:themeColor="text1"/>
        </w:rPr>
        <w:t xml:space="preserve">begin </w:t>
      </w:r>
      <w:r>
        <w:rPr>
          <w:color w:val="000000" w:themeColor="text1"/>
        </w:rPr>
        <w:t>flash</w:t>
      </w:r>
      <w:r w:rsidR="00830815">
        <w:rPr>
          <w:color w:val="000000" w:themeColor="text1"/>
        </w:rPr>
        <w:t>ing</w:t>
      </w:r>
      <w:r>
        <w:rPr>
          <w:color w:val="000000" w:themeColor="text1"/>
        </w:rPr>
        <w:t xml:space="preserve"> again.</w:t>
      </w:r>
    </w:p>
    <w:p w14:paraId="4D38E424" w14:textId="108BAC01" w:rsidR="00A70689" w:rsidRDefault="00A70689" w:rsidP="00A70689">
      <w:pPr>
        <w:pStyle w:val="ListParagraph"/>
        <w:numPr>
          <w:ilvl w:val="1"/>
          <w:numId w:val="34"/>
        </w:numPr>
        <w:rPr>
          <w:color w:val="000000" w:themeColor="text1"/>
        </w:rPr>
      </w:pPr>
      <w:r>
        <w:rPr>
          <w:color w:val="000000" w:themeColor="text1"/>
        </w:rPr>
        <w:t xml:space="preserve">If you </w:t>
      </w:r>
      <w:r w:rsidR="00F813A4">
        <w:rPr>
          <w:color w:val="000000" w:themeColor="text1"/>
        </w:rPr>
        <w:t xml:space="preserve">already </w:t>
      </w:r>
      <w:r>
        <w:rPr>
          <w:color w:val="000000" w:themeColor="text1"/>
        </w:rPr>
        <w:t xml:space="preserve">have the max number of devices bonded and press MB1, it will remove the oldest bonded device </w:t>
      </w:r>
      <w:r w:rsidR="00F977E3">
        <w:rPr>
          <w:color w:val="000000" w:themeColor="text1"/>
        </w:rPr>
        <w:t xml:space="preserve">before </w:t>
      </w:r>
      <w:r>
        <w:rPr>
          <w:color w:val="000000" w:themeColor="text1"/>
        </w:rPr>
        <w:t>go</w:t>
      </w:r>
      <w:r w:rsidR="00F977E3">
        <w:rPr>
          <w:color w:val="000000" w:themeColor="text1"/>
        </w:rPr>
        <w:t>ing</w:t>
      </w:r>
      <w:r>
        <w:rPr>
          <w:color w:val="000000" w:themeColor="text1"/>
        </w:rPr>
        <w:t xml:space="preserve"> back into bonding mode.</w:t>
      </w:r>
    </w:p>
    <w:p w14:paraId="18188519" w14:textId="527E0B91" w:rsidR="00F813A4" w:rsidRDefault="00F813A4" w:rsidP="00B576AE">
      <w:pPr>
        <w:pStyle w:val="ListParagraph"/>
        <w:numPr>
          <w:ilvl w:val="0"/>
          <w:numId w:val="34"/>
        </w:numPr>
      </w:pPr>
      <w:r>
        <w:t>Connect to the device using the PC version of CySmart and Pai</w:t>
      </w:r>
      <w:r w:rsidR="003A0910">
        <w:t>r with the device</w:t>
      </w:r>
      <w:r>
        <w:t>.</w:t>
      </w:r>
    </w:p>
    <w:p w14:paraId="488EA2A7" w14:textId="0E6DF656" w:rsidR="003A0910" w:rsidRPr="00F813A4" w:rsidRDefault="003A0910" w:rsidP="00B576AE">
      <w:pPr>
        <w:pStyle w:val="ListParagraph"/>
        <w:numPr>
          <w:ilvl w:val="0"/>
          <w:numId w:val="34"/>
        </w:numPr>
      </w:pPr>
      <w:r>
        <w:t>Verify that the application still works.</w:t>
      </w:r>
    </w:p>
    <w:p w14:paraId="18C0A750" w14:textId="34C8D010" w:rsidR="00B576AE" w:rsidRPr="00F813A4" w:rsidRDefault="00A70689" w:rsidP="00B576AE">
      <w:pPr>
        <w:pStyle w:val="ListParagraph"/>
        <w:numPr>
          <w:ilvl w:val="0"/>
          <w:numId w:val="34"/>
        </w:numPr>
      </w:pPr>
      <w:r>
        <w:rPr>
          <w:color w:val="000000" w:themeColor="text1"/>
        </w:rPr>
        <w:t>Press MB2. You should see a list of the bonded devices on the terminal window.</w:t>
      </w:r>
    </w:p>
    <w:p w14:paraId="16E2D0A1" w14:textId="230ED1AC" w:rsidR="00F813A4" w:rsidRPr="00F813A4" w:rsidRDefault="00F813A4" w:rsidP="00B576AE">
      <w:pPr>
        <w:pStyle w:val="ListParagraph"/>
        <w:numPr>
          <w:ilvl w:val="0"/>
          <w:numId w:val="34"/>
        </w:numPr>
      </w:pPr>
      <w:r>
        <w:rPr>
          <w:color w:val="000000" w:themeColor="text1"/>
        </w:rPr>
        <w:t>Disconnect from the PC CySmart</w:t>
      </w:r>
      <w:r w:rsidR="00976F85">
        <w:rPr>
          <w:color w:val="000000" w:themeColor="text1"/>
        </w:rPr>
        <w:t xml:space="preserve"> app</w:t>
      </w:r>
      <w:r>
        <w:rPr>
          <w:color w:val="000000" w:themeColor="text1"/>
        </w:rPr>
        <w:t>, connect again from the phone, and verify that the application still works. It should connect and pair without requiring the passkey.</w:t>
      </w:r>
    </w:p>
    <w:p w14:paraId="0B041923" w14:textId="756CFF63" w:rsidR="00F813A4" w:rsidRPr="00F813A4" w:rsidRDefault="00976F85" w:rsidP="00B576AE">
      <w:pPr>
        <w:pStyle w:val="ListParagraph"/>
        <w:numPr>
          <w:ilvl w:val="0"/>
          <w:numId w:val="34"/>
        </w:numPr>
      </w:pPr>
      <w:r>
        <w:rPr>
          <w:color w:val="000000" w:themeColor="text1"/>
        </w:rPr>
        <w:t>Disconnect from the device, re-</w:t>
      </w:r>
      <w:r w:rsidR="00F813A4">
        <w:rPr>
          <w:color w:val="000000" w:themeColor="text1"/>
        </w:rPr>
        <w:t>connect from the PC</w:t>
      </w:r>
      <w:r>
        <w:rPr>
          <w:color w:val="000000" w:themeColor="text1"/>
        </w:rPr>
        <w:t>, Pair, and verify that the application still works</w:t>
      </w:r>
      <w:r w:rsidR="00F813A4">
        <w:rPr>
          <w:color w:val="000000" w:themeColor="text1"/>
        </w:rPr>
        <w:t xml:space="preserve">. Again, a passkey should not be required </w:t>
      </w:r>
      <w:r>
        <w:rPr>
          <w:color w:val="000000" w:themeColor="text1"/>
        </w:rPr>
        <w:t>to P</w:t>
      </w:r>
      <w:r w:rsidR="00F813A4">
        <w:rPr>
          <w:color w:val="000000" w:themeColor="text1"/>
        </w:rPr>
        <w:t>air</w:t>
      </w:r>
      <w:r>
        <w:rPr>
          <w:color w:val="000000" w:themeColor="text1"/>
        </w:rPr>
        <w:t xml:space="preserve"> with the device</w:t>
      </w:r>
      <w:r w:rsidR="00F813A4">
        <w:rPr>
          <w:color w:val="000000" w:themeColor="text1"/>
        </w:rPr>
        <w:t>.</w:t>
      </w:r>
    </w:p>
    <w:p w14:paraId="6C87253F" w14:textId="1F47BC09" w:rsidR="00F813A4" w:rsidRPr="00F813A4" w:rsidRDefault="00976F85" w:rsidP="00B576AE">
      <w:pPr>
        <w:pStyle w:val="ListParagraph"/>
        <w:numPr>
          <w:ilvl w:val="0"/>
          <w:numId w:val="34"/>
        </w:numPr>
      </w:pPr>
      <w:r>
        <w:rPr>
          <w:color w:val="000000" w:themeColor="text1"/>
        </w:rPr>
        <w:t>Disconnect from the device</w:t>
      </w:r>
      <w:r w:rsidR="00F813A4">
        <w:rPr>
          <w:color w:val="000000" w:themeColor="text1"/>
        </w:rPr>
        <w:t>.</w:t>
      </w:r>
    </w:p>
    <w:p w14:paraId="3C18D331" w14:textId="2303EE13" w:rsidR="00F813A4" w:rsidRDefault="00F813A4" w:rsidP="00F813A4">
      <w:pPr>
        <w:pStyle w:val="ListParagraph"/>
        <w:numPr>
          <w:ilvl w:val="0"/>
          <w:numId w:val="34"/>
        </w:numPr>
      </w:pPr>
      <w:r>
        <w:rPr>
          <w:color w:val="000000" w:themeColor="text1"/>
        </w:rPr>
        <w:t>Clear the bonding information from the phone and CySmart on the PC.</w:t>
      </w:r>
    </w:p>
    <w:p w14:paraId="33E62936" w14:textId="6102FD61" w:rsidR="00B576AE" w:rsidRPr="00D30017" w:rsidRDefault="00B576AE" w:rsidP="00F813A4">
      <w:pPr>
        <w:pStyle w:val="ListParagraph"/>
        <w:numPr>
          <w:ilvl w:val="0"/>
          <w:numId w:val="34"/>
        </w:numPr>
      </w:pPr>
      <w:r>
        <w:t>Note: you may not be able to bond to multiple computers running CySmart, but you can connect to a PC and a phone or multiple phones.</w:t>
      </w:r>
    </w:p>
    <w:p w14:paraId="2C46D056" w14:textId="77777777" w:rsidR="00A1561F" w:rsidRDefault="00A1561F">
      <w:pPr>
        <w:rPr>
          <w:rFonts w:ascii="Cambria" w:eastAsia="Times New Roman" w:hAnsi="Cambria"/>
          <w:b/>
          <w:bCs/>
          <w:color w:val="4F81BD"/>
        </w:rPr>
      </w:pPr>
      <w:r>
        <w:br w:type="page"/>
      </w:r>
    </w:p>
    <w:p w14:paraId="7EB56669" w14:textId="77777777" w:rsidR="00A1561F" w:rsidRDefault="00A1561F" w:rsidP="00A1561F">
      <w:pPr>
        <w:pStyle w:val="Heading3"/>
      </w:pPr>
      <w:r>
        <w:lastRenderedPageBreak/>
        <w:t>Overview of Changes</w:t>
      </w:r>
    </w:p>
    <w:p w14:paraId="0DF769B7" w14:textId="3A030DD4" w:rsidR="00CF7A9B" w:rsidRDefault="00CF7A9B" w:rsidP="00CF7A9B">
      <w:pPr>
        <w:pStyle w:val="ListParagraph"/>
        <w:numPr>
          <w:ilvl w:val="0"/>
          <w:numId w:val="37"/>
        </w:numPr>
      </w:pPr>
      <w:r>
        <w:t>A #define for BOND_MAX which is the maximum number of devices that can be bonded at a time (default is set to 4).</w:t>
      </w:r>
    </w:p>
    <w:p w14:paraId="5CBA65C7" w14:textId="766B5060" w:rsidR="008E521D" w:rsidRDefault="00CF7A9B" w:rsidP="00CF7A9B">
      <w:pPr>
        <w:pStyle w:val="ListParagraph"/>
        <w:numPr>
          <w:ilvl w:val="0"/>
          <w:numId w:val="37"/>
        </w:numPr>
      </w:pPr>
      <w:r>
        <w:t>NVSRAM is organized so that we have:</w:t>
      </w:r>
    </w:p>
    <w:p w14:paraId="3F75E743" w14:textId="3A335604" w:rsidR="00CF7A9B" w:rsidRDefault="00CF7A9B" w:rsidP="00CF7A9B">
      <w:pPr>
        <w:pStyle w:val="ListParagraph"/>
        <w:numPr>
          <w:ilvl w:val="1"/>
          <w:numId w:val="37"/>
        </w:numPr>
      </w:pPr>
      <w:r>
        <w:t>1 VSID for the local keys (i.e. privacy keys).</w:t>
      </w:r>
    </w:p>
    <w:p w14:paraId="2FA3758F" w14:textId="25FDC50A" w:rsidR="00CF7A9B" w:rsidRDefault="00CF7A9B" w:rsidP="00CF7A9B">
      <w:pPr>
        <w:pStyle w:val="ListParagraph"/>
        <w:numPr>
          <w:ilvl w:val="1"/>
          <w:numId w:val="37"/>
        </w:numPr>
      </w:pPr>
      <w:r>
        <w:t>1 VSID to keep track of how many bonded devices we have and the next one to be over-written.</w:t>
      </w:r>
    </w:p>
    <w:p w14:paraId="137CEA40" w14:textId="2FBC0416" w:rsidR="00CF7A9B" w:rsidRDefault="00CF7A9B" w:rsidP="00CF7A9B">
      <w:pPr>
        <w:pStyle w:val="ListParagraph"/>
        <w:numPr>
          <w:ilvl w:val="1"/>
          <w:numId w:val="37"/>
        </w:numPr>
      </w:pPr>
      <w:r>
        <w:t>VSIDs to hold host information (i.e. BD_ADDR and CCCD values). There is one VSID for each bonded device so this is BOND_MAX VSIDs.</w:t>
      </w:r>
    </w:p>
    <w:p w14:paraId="5AF58380" w14:textId="38678523" w:rsidR="00CF7A9B" w:rsidRDefault="00CF7A9B" w:rsidP="00CF7A9B">
      <w:pPr>
        <w:pStyle w:val="ListParagraph"/>
        <w:numPr>
          <w:ilvl w:val="1"/>
          <w:numId w:val="37"/>
        </w:numPr>
      </w:pPr>
      <w:r>
        <w:t>VSIDs to hold encryption keys for each bonded host. There is one VSID for each bonded device so this is BOND_MAX VSIDs.</w:t>
      </w:r>
    </w:p>
    <w:p w14:paraId="4A5D45F5" w14:textId="07A97725" w:rsidR="00CF7A9B" w:rsidRDefault="00163C83" w:rsidP="00CF7A9B">
      <w:pPr>
        <w:pStyle w:val="ListParagraph"/>
        <w:numPr>
          <w:ilvl w:val="0"/>
          <w:numId w:val="37"/>
        </w:numPr>
      </w:pPr>
      <w:r>
        <w:t>Add an interrupt callback function that prints bonding information when MB2 is pressed.</w:t>
      </w:r>
    </w:p>
    <w:p w14:paraId="2D3652D9" w14:textId="624D13BD" w:rsidR="00163C83" w:rsidRDefault="00163C83" w:rsidP="00CF7A9B">
      <w:pPr>
        <w:pStyle w:val="ListParagraph"/>
        <w:numPr>
          <w:ilvl w:val="0"/>
          <w:numId w:val="37"/>
        </w:numPr>
      </w:pPr>
      <w:r>
        <w:t xml:space="preserve">Update interrupt callback function for MB1 so that it just toggles whether we are in bonding mode or not. Upon entering bonding mode, if the max number of devices is </w:t>
      </w:r>
      <w:r w:rsidR="00531286">
        <w:t xml:space="preserve">already </w:t>
      </w:r>
      <w:r>
        <w:t>bonded, it will remove the oldest information from the bonded device list, address resolution database, and NVRAM (hostinfo and paired device keys).</w:t>
      </w:r>
    </w:p>
    <w:p w14:paraId="50AEFB65" w14:textId="117AD28E" w:rsidR="00531286" w:rsidRDefault="00531286" w:rsidP="00CF7A9B">
      <w:pPr>
        <w:pStyle w:val="ListParagraph"/>
        <w:numPr>
          <w:ilvl w:val="0"/>
          <w:numId w:val="37"/>
        </w:numPr>
      </w:pPr>
      <w:r>
        <w:t>Update BTM_PAIRING_COMPLETE_EVT so that it stores the newly bonded device's host information i</w:t>
      </w:r>
      <w:r w:rsidR="001A2953">
        <w:t>nto the correct VSID slot in NV</w:t>
      </w:r>
      <w:r>
        <w:t>RAM. That is, it needs to store the information in the first free location. This case also increments the number of bonded devices and increments the next free slot location since a new device has just completed bonding.</w:t>
      </w:r>
    </w:p>
    <w:p w14:paraId="41FB246F" w14:textId="7C00A5A7" w:rsidR="00531286" w:rsidRDefault="00531286" w:rsidP="00CF7A9B">
      <w:pPr>
        <w:pStyle w:val="ListParagraph"/>
        <w:numPr>
          <w:ilvl w:val="0"/>
          <w:numId w:val="37"/>
        </w:numPr>
      </w:pPr>
      <w:r>
        <w:t>Update BTM_ENCRYPTION_STATUS_EVT so that it searches for the BD_ADDR of the device that was just paired. If it is found, then the device was previously bonded, so its host information can be read from NVRAM.</w:t>
      </w:r>
    </w:p>
    <w:p w14:paraId="097CA207" w14:textId="45347536" w:rsidR="00531286" w:rsidRDefault="00531286" w:rsidP="00CF7A9B">
      <w:pPr>
        <w:pStyle w:val="ListParagraph"/>
        <w:numPr>
          <w:ilvl w:val="0"/>
          <w:numId w:val="37"/>
        </w:numPr>
      </w:pPr>
      <w:r>
        <w:t>Update BTM_PAIRED_DEVICE_LINK_KEYS_UPDATE_EVT so that it stores the newly bonded device's encryption key information into the correct VSID slot in NVSRAM. That is, it needs to store the information in the first free location.</w:t>
      </w:r>
    </w:p>
    <w:p w14:paraId="08817FB9" w14:textId="1EB9003C" w:rsidR="00531286" w:rsidRDefault="00531286" w:rsidP="00CF7A9B">
      <w:pPr>
        <w:pStyle w:val="ListParagraph"/>
        <w:numPr>
          <w:ilvl w:val="0"/>
          <w:numId w:val="37"/>
        </w:numPr>
      </w:pPr>
      <w:r>
        <w:t>Update BTM_PAIRED_DEVICE_LINK_KEYS_REQUEST_EVT so that it searches through all bonded devices to determine if the device that is currently trying to pair already has bonding information. If the information is found, it is loaded from NVRAM. If the information is not found, this case returns WICED_BT_ERROR which causes the stack to generate new keys and then call BTM_PAIRED_DEVICE_LINK_KEYS_UPDATE_EVT.</w:t>
      </w:r>
    </w:p>
    <w:p w14:paraId="2DD66AE9" w14:textId="030D23BE" w:rsidR="00732EDE" w:rsidRPr="00A1561F" w:rsidRDefault="00531286" w:rsidP="008E521D">
      <w:pPr>
        <w:pStyle w:val="ListParagraph"/>
        <w:numPr>
          <w:ilvl w:val="0"/>
          <w:numId w:val="37"/>
        </w:numPr>
      </w:pPr>
      <w:r>
        <w:t xml:space="preserve">Update the GATT set_value function so that it stores any changes to the CCCD value to the proper NVRAM location. That is, the value must be stored in the location that is assigned to the currently connected </w:t>
      </w:r>
      <w:r w:rsidR="001A2953">
        <w:t>host</w:t>
      </w:r>
      <w:r>
        <w:t>.</w:t>
      </w:r>
      <w:r w:rsidR="00732EDE" w:rsidRPr="00A1561F">
        <w:br w:type="page"/>
      </w:r>
    </w:p>
    <w:p w14:paraId="7D7BE79F" w14:textId="77777777" w:rsidR="000C3417" w:rsidRDefault="000C3417" w:rsidP="000C3417"/>
    <w:p w14:paraId="075D05A9" w14:textId="705AA026" w:rsidR="00D241CB" w:rsidRDefault="007C6E00" w:rsidP="00D241CB">
      <w:pPr>
        <w:pStyle w:val="Exercise"/>
      </w:pPr>
      <w:r>
        <w:t xml:space="preserve">(Advanced) </w:t>
      </w:r>
      <w:r w:rsidR="00D241CB">
        <w:t xml:space="preserve">BLE </w:t>
      </w:r>
      <w:r w:rsidR="00A23482">
        <w:t>Low Power</w:t>
      </w:r>
      <w:bookmarkEnd w:id="44"/>
    </w:p>
    <w:p w14:paraId="599D2527" w14:textId="77777777" w:rsidR="00425081" w:rsidRDefault="00425081" w:rsidP="00425081">
      <w:pPr>
        <w:pStyle w:val="Heading3"/>
      </w:pPr>
      <w:r>
        <w:t>Introduction</w:t>
      </w:r>
    </w:p>
    <w:p w14:paraId="7CA73390" w14:textId="2DE42691" w:rsidR="00425081" w:rsidRDefault="00425081" w:rsidP="00425081">
      <w:r>
        <w:t xml:space="preserve">In this exercise, you will copy the </w:t>
      </w:r>
      <w:r w:rsidR="00F7453C">
        <w:t>low power</w:t>
      </w:r>
      <w:r w:rsidR="005E2977">
        <w:t xml:space="preserve"> project</w:t>
      </w:r>
      <w:r>
        <w:t xml:space="preserve"> from </w:t>
      </w:r>
      <w:r w:rsidR="00FC7588">
        <w:t>the templates folder</w:t>
      </w:r>
      <w:r w:rsidR="005F0DB9">
        <w:t xml:space="preserve"> and measure the power consumptions in different power modes.</w:t>
      </w:r>
    </w:p>
    <w:p w14:paraId="357218D2" w14:textId="77777777" w:rsidR="00425081" w:rsidRDefault="00425081" w:rsidP="00425081">
      <w:pPr>
        <w:pStyle w:val="Heading3"/>
      </w:pPr>
      <w:r>
        <w:t>Project Creation</w:t>
      </w:r>
    </w:p>
    <w:p w14:paraId="28B54C3E" w14:textId="59666D68" w:rsidR="00425081" w:rsidRDefault="00425081" w:rsidP="00E77B5B">
      <w:pPr>
        <w:pStyle w:val="ListParagraph"/>
        <w:numPr>
          <w:ilvl w:val="0"/>
          <w:numId w:val="35"/>
        </w:numPr>
        <w:rPr>
          <w:color w:val="000000" w:themeColor="text1"/>
        </w:rPr>
      </w:pPr>
      <w:r>
        <w:rPr>
          <w:color w:val="000000" w:themeColor="text1"/>
        </w:rPr>
        <w:t xml:space="preserve">Copy </w:t>
      </w:r>
      <w:r w:rsidR="00B836B6">
        <w:rPr>
          <w:color w:val="000000" w:themeColor="text1"/>
        </w:rPr>
        <w:t>Templates/ch04b/</w:t>
      </w:r>
      <w:r w:rsidR="00B836B6" w:rsidRPr="00B836B6">
        <w:rPr>
          <w:color w:val="000000" w:themeColor="text1"/>
        </w:rPr>
        <w:t xml:space="preserve"> </w:t>
      </w:r>
      <w:r w:rsidR="00B836B6">
        <w:rPr>
          <w:color w:val="000000" w:themeColor="text1"/>
        </w:rPr>
        <w:t>ex07_low_power from the folder provided in the electronic class material</w:t>
      </w:r>
      <w:r w:rsidR="008162EF">
        <w:rPr>
          <w:color w:val="000000" w:themeColor="text1"/>
        </w:rPr>
        <w:t>, c</w:t>
      </w:r>
      <w:r w:rsidR="00752851">
        <w:rPr>
          <w:color w:val="000000" w:themeColor="text1"/>
        </w:rPr>
        <w:t>reate</w:t>
      </w:r>
      <w:r>
        <w:rPr>
          <w:color w:val="000000" w:themeColor="text1"/>
        </w:rPr>
        <w:t xml:space="preserve"> the </w:t>
      </w:r>
      <w:r w:rsidR="004F6873">
        <w:rPr>
          <w:color w:val="000000" w:themeColor="text1"/>
        </w:rPr>
        <w:t>Make Target</w:t>
      </w:r>
      <w:r w:rsidR="008162EF">
        <w:rPr>
          <w:color w:val="000000" w:themeColor="text1"/>
        </w:rPr>
        <w:t>,</w:t>
      </w:r>
      <w:r>
        <w:rPr>
          <w:color w:val="000000" w:themeColor="text1"/>
        </w:rPr>
        <w:t xml:space="preserve"> and make the necessary updates.</w:t>
      </w:r>
    </w:p>
    <w:p w14:paraId="49801462" w14:textId="11D398C8" w:rsidR="00F50902" w:rsidRPr="00C51D15" w:rsidRDefault="00F50902" w:rsidP="00F50902">
      <w:pPr>
        <w:pStyle w:val="ListParagraph"/>
        <w:numPr>
          <w:ilvl w:val="1"/>
          <w:numId w:val="35"/>
        </w:numPr>
        <w:rPr>
          <w:color w:val="000000" w:themeColor="text1"/>
        </w:rPr>
      </w:pPr>
      <w:r>
        <w:rPr>
          <w:color w:val="000000" w:themeColor="text1"/>
        </w:rPr>
        <w:t xml:space="preserve">Hint: Make sure you change "key" to your initials in the </w:t>
      </w:r>
      <w:proofErr w:type="spellStart"/>
      <w:r>
        <w:rPr>
          <w:color w:val="000000" w:themeColor="text1"/>
        </w:rPr>
        <w:t>wiced_app_cfg.c</w:t>
      </w:r>
      <w:proofErr w:type="spellEnd"/>
      <w:r>
        <w:rPr>
          <w:color w:val="000000" w:themeColor="text1"/>
        </w:rPr>
        <w:t xml:space="preserve"> so that you will be able to find your device.</w:t>
      </w:r>
    </w:p>
    <w:p w14:paraId="4E3AC1A3" w14:textId="77777777" w:rsidR="00425081" w:rsidRDefault="00425081" w:rsidP="00425081">
      <w:pPr>
        <w:pStyle w:val="Heading3"/>
      </w:pPr>
      <w:commentRangeStart w:id="45"/>
      <w:r>
        <w:t>Testing</w:t>
      </w:r>
      <w:commentRangeEnd w:id="45"/>
      <w:r w:rsidR="001D5DD8">
        <w:rPr>
          <w:rStyle w:val="CommentReference"/>
          <w:rFonts w:asciiTheme="minorHAnsi" w:eastAsiaTheme="minorHAnsi" w:hAnsiTheme="minorHAnsi"/>
          <w:b w:val="0"/>
          <w:bCs w:val="0"/>
          <w:color w:val="auto"/>
        </w:rPr>
        <w:commentReference w:id="45"/>
      </w:r>
    </w:p>
    <w:p w14:paraId="6A5895F4" w14:textId="69608A4A" w:rsidR="00FA218E" w:rsidRDefault="00FA218E" w:rsidP="00E77B5B">
      <w:pPr>
        <w:pStyle w:val="ListParagraph"/>
        <w:numPr>
          <w:ilvl w:val="0"/>
          <w:numId w:val="36"/>
        </w:numPr>
      </w:pPr>
      <w:r>
        <w:t>Connect an ammeter across jumper J15 to allow current measurement.</w:t>
      </w:r>
    </w:p>
    <w:p w14:paraId="41672503" w14:textId="190B8777" w:rsidR="00020F2D" w:rsidRDefault="00020F2D" w:rsidP="00E77B5B">
      <w:pPr>
        <w:pStyle w:val="ListParagraph"/>
        <w:numPr>
          <w:ilvl w:val="0"/>
          <w:numId w:val="36"/>
        </w:numPr>
      </w:pPr>
      <w:commentRangeStart w:id="46"/>
      <w:r>
        <w:t>Download the project onto the kit.</w:t>
      </w:r>
      <w:commentRangeEnd w:id="46"/>
      <w:r w:rsidR="004E6081">
        <w:rPr>
          <w:rStyle w:val="CommentReference"/>
        </w:rPr>
        <w:commentReference w:id="46"/>
      </w:r>
    </w:p>
    <w:p w14:paraId="4B0A4709" w14:textId="432018E0" w:rsidR="00425081" w:rsidRDefault="00425081" w:rsidP="00E77B5B">
      <w:pPr>
        <w:pStyle w:val="ListParagraph"/>
        <w:numPr>
          <w:ilvl w:val="0"/>
          <w:numId w:val="36"/>
        </w:numPr>
      </w:pPr>
      <w:r>
        <w:t>Open a UART terminal window.</w:t>
      </w:r>
    </w:p>
    <w:p w14:paraId="6453F8DD" w14:textId="133C74C7" w:rsidR="00425081" w:rsidRDefault="00425081" w:rsidP="00E77B5B">
      <w:pPr>
        <w:pStyle w:val="ListParagraph"/>
        <w:numPr>
          <w:ilvl w:val="0"/>
          <w:numId w:val="36"/>
        </w:numPr>
      </w:pPr>
      <w:r>
        <w:t xml:space="preserve">Open the </w:t>
      </w:r>
      <w:r w:rsidR="003E7705">
        <w:t>PC</w:t>
      </w:r>
      <w:r>
        <w:t xml:space="preserve"> CySmart app.</w:t>
      </w:r>
    </w:p>
    <w:p w14:paraId="7577FBBD" w14:textId="165ACEF0" w:rsidR="00DD3215" w:rsidRDefault="00DD3215" w:rsidP="00E77B5B">
      <w:pPr>
        <w:pStyle w:val="ListParagraph"/>
        <w:numPr>
          <w:ilvl w:val="0"/>
          <w:numId w:val="36"/>
        </w:numPr>
      </w:pPr>
      <w:r>
        <w:t xml:space="preserve">Click ‘Configure Master Settings’, then ‘Connection Parameters’, </w:t>
      </w:r>
      <w:r w:rsidR="00E63B58">
        <w:t xml:space="preserve">enter </w:t>
      </w:r>
      <w:r>
        <w:t>the following values</w:t>
      </w:r>
      <w:r w:rsidR="00E63B58">
        <w:t>, and hit OK.</w:t>
      </w:r>
    </w:p>
    <w:p w14:paraId="1F33A673" w14:textId="365D239B" w:rsidR="00DD3215" w:rsidRDefault="00DD3215" w:rsidP="00E77B5B">
      <w:pPr>
        <w:pStyle w:val="ListParagraph"/>
        <w:numPr>
          <w:ilvl w:val="1"/>
          <w:numId w:val="36"/>
        </w:numPr>
      </w:pPr>
      <w:r>
        <w:t>Connection Interval Minimum: 100ms</w:t>
      </w:r>
    </w:p>
    <w:p w14:paraId="2E2BAFE0" w14:textId="08F921AB" w:rsidR="00DD3215" w:rsidRDefault="00DD3215" w:rsidP="00E77B5B">
      <w:pPr>
        <w:pStyle w:val="ListParagraph"/>
        <w:numPr>
          <w:ilvl w:val="1"/>
          <w:numId w:val="36"/>
        </w:numPr>
      </w:pPr>
      <w:r>
        <w:t>Connection Interval Maximum: 100ms</w:t>
      </w:r>
    </w:p>
    <w:p w14:paraId="189AC9C9" w14:textId="7DAB0E8C" w:rsidR="00E63B58" w:rsidRDefault="00DD3215" w:rsidP="00E77B5B">
      <w:pPr>
        <w:pStyle w:val="ListParagraph"/>
        <w:numPr>
          <w:ilvl w:val="1"/>
          <w:numId w:val="36"/>
        </w:numPr>
      </w:pPr>
      <w:r>
        <w:t>Supervision Timeout: 51</w:t>
      </w:r>
      <w:r w:rsidR="00543B55">
        <w:t>2</w:t>
      </w:r>
      <w:r>
        <w:t>0m</w:t>
      </w:r>
      <w:r w:rsidR="00E63B58">
        <w:t>s</w:t>
      </w:r>
    </w:p>
    <w:p w14:paraId="047F12E7" w14:textId="230DCBF3" w:rsidR="00425081" w:rsidRDefault="00425081" w:rsidP="00E77B5B">
      <w:pPr>
        <w:pStyle w:val="ListParagraph"/>
        <w:numPr>
          <w:ilvl w:val="0"/>
          <w:numId w:val="36"/>
        </w:numPr>
      </w:pPr>
      <w:r>
        <w:t xml:space="preserve">Attempt to Connect to the device. You will see a notification </w:t>
      </w:r>
      <w:r w:rsidR="00543B55">
        <w:t>asking to confirm the connection parameters</w:t>
      </w:r>
      <w:r>
        <w:t>.</w:t>
      </w:r>
      <w:r w:rsidR="00543B55">
        <w:t xml:space="preserve"> Select ‘Yes’.</w:t>
      </w:r>
    </w:p>
    <w:p w14:paraId="4AC56057" w14:textId="65193CF7" w:rsidR="00887094" w:rsidRDefault="00887094" w:rsidP="00E77B5B">
      <w:pPr>
        <w:pStyle w:val="ListParagraph"/>
        <w:numPr>
          <w:ilvl w:val="0"/>
          <w:numId w:val="36"/>
        </w:numPr>
      </w:pPr>
      <w:r>
        <w:t>Discover all attributes</w:t>
      </w:r>
      <w:r w:rsidR="00CC73DE">
        <w:t xml:space="preserve"> in the GATT database</w:t>
      </w:r>
      <w:r>
        <w:t>, and attempt to Pair with the device. You will see a notification for numeric comparison (to prevent MI</w:t>
      </w:r>
      <w:r w:rsidR="007D09A3">
        <w:t>T</w:t>
      </w:r>
      <w:r>
        <w:t>M attacks).</w:t>
      </w:r>
      <w:r w:rsidR="00E53579">
        <w:t xml:space="preserve"> Check the UART terminal window to confirm the codes are the same.</w:t>
      </w:r>
    </w:p>
    <w:p w14:paraId="1A04C884" w14:textId="28FD90E8" w:rsidR="00425081" w:rsidRDefault="00425081" w:rsidP="00E77B5B">
      <w:pPr>
        <w:pStyle w:val="ListParagraph"/>
        <w:numPr>
          <w:ilvl w:val="0"/>
          <w:numId w:val="36"/>
        </w:numPr>
        <w:rPr>
          <w:color w:val="000000" w:themeColor="text1"/>
        </w:rPr>
      </w:pPr>
      <w:r>
        <w:rPr>
          <w:color w:val="000000" w:themeColor="text1"/>
        </w:rPr>
        <w:t xml:space="preserve">Once </w:t>
      </w:r>
      <w:r w:rsidR="0056622E">
        <w:rPr>
          <w:color w:val="000000" w:themeColor="text1"/>
        </w:rPr>
        <w:t>Pairing</w:t>
      </w:r>
      <w:r>
        <w:rPr>
          <w:color w:val="000000" w:themeColor="text1"/>
        </w:rPr>
        <w:t xml:space="preserve"> completes, verify that the application </w:t>
      </w:r>
      <w:commentRangeStart w:id="47"/>
      <w:r>
        <w:rPr>
          <w:color w:val="000000" w:themeColor="text1"/>
        </w:rPr>
        <w:t xml:space="preserve">still </w:t>
      </w:r>
      <w:commentRangeEnd w:id="47"/>
      <w:r w:rsidR="004E6081">
        <w:rPr>
          <w:rStyle w:val="CommentReference"/>
        </w:rPr>
        <w:commentReference w:id="47"/>
      </w:r>
      <w:r>
        <w:rPr>
          <w:color w:val="000000" w:themeColor="text1"/>
        </w:rPr>
        <w:t>works.</w:t>
      </w:r>
      <w:r w:rsidR="00BC3196">
        <w:rPr>
          <w:color w:val="000000" w:themeColor="text1"/>
        </w:rPr>
        <w:t xml:space="preserve"> </w:t>
      </w:r>
      <w:commentRangeStart w:id="48"/>
      <w:r w:rsidR="00BC3196">
        <w:rPr>
          <w:color w:val="000000" w:themeColor="text1"/>
        </w:rPr>
        <w:t>The device will now be in SDS mode.</w:t>
      </w:r>
      <w:commentRangeEnd w:id="48"/>
      <w:r w:rsidR="005734A6">
        <w:rPr>
          <w:rStyle w:val="CommentReference"/>
        </w:rPr>
        <w:commentReference w:id="48"/>
      </w:r>
    </w:p>
    <w:p w14:paraId="3DB7DD97" w14:textId="77777777" w:rsidR="00F744CC" w:rsidRDefault="007D09A3" w:rsidP="00E77B5B">
      <w:pPr>
        <w:pStyle w:val="ListParagraph"/>
        <w:numPr>
          <w:ilvl w:val="0"/>
          <w:numId w:val="36"/>
        </w:numPr>
      </w:pPr>
      <w:r>
        <w:t xml:space="preserve">Enable all notifications and </w:t>
      </w:r>
      <w:r w:rsidR="00046371">
        <w:t xml:space="preserve">take note of the changing values </w:t>
      </w:r>
      <w:r w:rsidR="00220904">
        <w:t xml:space="preserve">of the </w:t>
      </w:r>
      <w:r w:rsidR="009101EF">
        <w:t>motion sensor; it appears as a Primary Service Declaration (typically the third in the GATT database) with a long series of hex</w:t>
      </w:r>
      <w:r w:rsidR="00C5251F">
        <w:t>adecimal</w:t>
      </w:r>
      <w:r w:rsidR="009101EF">
        <w:t xml:space="preserve"> values.</w:t>
      </w:r>
    </w:p>
    <w:p w14:paraId="3839C255" w14:textId="53C63877" w:rsidR="00D241CB" w:rsidRDefault="00BC3196" w:rsidP="00E77B5B">
      <w:pPr>
        <w:pStyle w:val="ListParagraph"/>
        <w:numPr>
          <w:ilvl w:val="0"/>
          <w:numId w:val="36"/>
        </w:numPr>
      </w:pPr>
      <w:commentRangeStart w:id="50"/>
      <w:r>
        <w:t>Once the device is done sending the series of notifications it will</w:t>
      </w:r>
      <w:r w:rsidR="004E1337">
        <w:t xml:space="preserve"> go back to sleep.</w:t>
      </w:r>
      <w:r w:rsidR="00DB77F4">
        <w:t xml:space="preserve"> </w:t>
      </w:r>
      <w:commentRangeEnd w:id="50"/>
      <w:r w:rsidR="004E6081">
        <w:rPr>
          <w:rStyle w:val="CommentReference"/>
        </w:rPr>
        <w:commentReference w:id="50"/>
      </w:r>
      <w:r w:rsidR="00DB77F4">
        <w:t xml:space="preserve">To erase bond information and start undirected advertisement, </w:t>
      </w:r>
      <w:commentRangeStart w:id="51"/>
      <w:r w:rsidR="00DB77F4">
        <w:t xml:space="preserve">press </w:t>
      </w:r>
      <w:r w:rsidR="003E7705">
        <w:t>MB1</w:t>
      </w:r>
      <w:r w:rsidR="00DB77F4">
        <w:t>.</w:t>
      </w:r>
      <w:commentRangeEnd w:id="51"/>
      <w:r w:rsidR="004E6081">
        <w:rPr>
          <w:rStyle w:val="CommentReference"/>
        </w:rPr>
        <w:commentReference w:id="51"/>
      </w:r>
    </w:p>
    <w:p w14:paraId="06B7218A" w14:textId="20D2650B" w:rsidR="003E7705" w:rsidRDefault="00480083" w:rsidP="00FA218E">
      <w:pPr>
        <w:pStyle w:val="ListParagraph"/>
        <w:numPr>
          <w:ilvl w:val="0"/>
          <w:numId w:val="36"/>
        </w:numPr>
      </w:pPr>
      <w:r>
        <w:t xml:space="preserve">Compare the power consumption values between when the device is sending notifications and </w:t>
      </w:r>
      <w:r w:rsidR="003E7705">
        <w:t xml:space="preserve">when it is </w:t>
      </w:r>
      <w:r>
        <w:t>sleeping.</w:t>
      </w:r>
    </w:p>
    <w:p w14:paraId="427B2898" w14:textId="6DEB7F70" w:rsidR="00BD7D99" w:rsidRDefault="00BD7D99" w:rsidP="00BD7D99">
      <w:pPr>
        <w:pStyle w:val="Heading3"/>
      </w:pPr>
      <w:r>
        <w:t>Project Description</w:t>
      </w:r>
    </w:p>
    <w:p w14:paraId="7E84E871" w14:textId="4BD62186" w:rsidR="00BD7D99" w:rsidRDefault="00BD7D99" w:rsidP="00BD7D99"/>
    <w:p w14:paraId="70D0EFDD" w14:textId="4434CCFE" w:rsidR="00BD7D99" w:rsidRDefault="00BD7D99" w:rsidP="00BD7D99">
      <w:pPr>
        <w:pStyle w:val="Heading3"/>
      </w:pPr>
      <w:r>
        <w:lastRenderedPageBreak/>
        <w:t>Questions</w:t>
      </w:r>
    </w:p>
    <w:p w14:paraId="38A91001" w14:textId="58D70414" w:rsidR="00BD7D99" w:rsidRPr="00D30017" w:rsidRDefault="00BD7D99" w:rsidP="00BD7D99"/>
    <w:sectPr w:rsidR="00BD7D99" w:rsidRPr="00D30017">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5" w:author="Greg Landry" w:date="2018-08-06T17:12:00Z" w:initials="GL">
    <w:p w14:paraId="5FA4835B" w14:textId="458EA78C" w:rsidR="001D5DD8" w:rsidRDefault="001D5DD8">
      <w:pPr>
        <w:pStyle w:val="CommentText"/>
      </w:pPr>
      <w:r>
        <w:rPr>
          <w:rStyle w:val="CommentReference"/>
        </w:rPr>
        <w:annotationRef/>
      </w:r>
      <w:r>
        <w:t>Need a section that explains the files and architecture of this FW. Need a section with questions.</w:t>
      </w:r>
    </w:p>
  </w:comment>
  <w:comment w:id="46" w:author="Greg Landry" w:date="2018-08-06T17:07:00Z" w:initials="GL">
    <w:p w14:paraId="1FD96D9F" w14:textId="60F4B92C" w:rsidR="004E6081" w:rsidRDefault="004E6081">
      <w:pPr>
        <w:pStyle w:val="CommentText"/>
      </w:pPr>
      <w:r>
        <w:rPr>
          <w:rStyle w:val="CommentReference"/>
        </w:rPr>
        <w:annotationRef/>
      </w:r>
      <w:r>
        <w:t>Th</w:t>
      </w:r>
      <w:r w:rsidR="006F2AD0">
        <w:t>ere are a bunch of compile warn</w:t>
      </w:r>
      <w:r>
        <w:t>ings.</w:t>
      </w:r>
    </w:p>
  </w:comment>
  <w:comment w:id="47" w:author="Greg Landry" w:date="2018-08-06T17:04:00Z" w:initials="GL">
    <w:p w14:paraId="7D4E4AC7" w14:textId="3BFA11AA" w:rsidR="004E6081" w:rsidRDefault="004E6081">
      <w:pPr>
        <w:pStyle w:val="CommentText"/>
      </w:pPr>
      <w:r>
        <w:rPr>
          <w:rStyle w:val="CommentReference"/>
        </w:rPr>
        <w:annotationRef/>
      </w:r>
      <w:r>
        <w:t>What does "still" mean here? I didn't verify anything before now.</w:t>
      </w:r>
    </w:p>
  </w:comment>
  <w:comment w:id="48" w:author="Greg Landry" w:date="2018-08-06T17:24:00Z" w:initials="GL">
    <w:p w14:paraId="73DB49F5" w14:textId="4D7792E9" w:rsidR="005734A6" w:rsidRDefault="005734A6">
      <w:pPr>
        <w:pStyle w:val="CommentText"/>
      </w:pPr>
      <w:r>
        <w:rPr>
          <w:rStyle w:val="CommentReference"/>
        </w:rPr>
        <w:annotationRef/>
      </w:r>
      <w:r>
        <w:t xml:space="preserve">How do I know </w:t>
      </w:r>
      <w:r>
        <w:t>that?</w:t>
      </w:r>
      <w:bookmarkStart w:id="49" w:name="_GoBack"/>
      <w:bookmarkEnd w:id="49"/>
    </w:p>
  </w:comment>
  <w:comment w:id="50" w:author="Greg Landry" w:date="2018-08-06T17:06:00Z" w:initials="GL">
    <w:p w14:paraId="08833842" w14:textId="6D13688D" w:rsidR="004E6081" w:rsidRDefault="004E6081">
      <w:pPr>
        <w:pStyle w:val="CommentText"/>
      </w:pPr>
      <w:r>
        <w:rPr>
          <w:rStyle w:val="CommentReference"/>
        </w:rPr>
        <w:annotationRef/>
      </w:r>
      <w:r>
        <w:t>How do I know what mode it is in at a given time? The UART doesn't really give much in the way of useful info.</w:t>
      </w:r>
    </w:p>
  </w:comment>
  <w:comment w:id="51" w:author="Greg Landry" w:date="2018-08-06T17:06:00Z" w:initials="GL">
    <w:p w14:paraId="1C9ED5DF" w14:textId="2E81209F" w:rsidR="004E6081" w:rsidRDefault="004E6081">
      <w:pPr>
        <w:pStyle w:val="CommentText"/>
      </w:pPr>
      <w:r>
        <w:rPr>
          <w:rStyle w:val="CommentReference"/>
        </w:rPr>
        <w:annotationRef/>
      </w:r>
      <w:r>
        <w:t xml:space="preserve">Why do we do this? What do </w:t>
      </w:r>
      <w:proofErr w:type="gramStart"/>
      <w:r>
        <w:t>all of</w:t>
      </w:r>
      <w:proofErr w:type="gramEnd"/>
      <w:r>
        <w:t xml:space="preserve"> the S's printed me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A4835B" w15:done="0"/>
  <w15:commentEx w15:paraId="1FD96D9F" w15:done="0"/>
  <w15:commentEx w15:paraId="7D4E4AC7" w15:done="0"/>
  <w15:commentEx w15:paraId="73DB49F5" w15:done="0"/>
  <w15:commentEx w15:paraId="08833842" w15:done="0"/>
  <w15:commentEx w15:paraId="1C9ED5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A4835B" w16cid:durableId="1F12FFEE"/>
  <w16cid:commentId w16cid:paraId="1FD96D9F" w16cid:durableId="1F12FEDD"/>
  <w16cid:commentId w16cid:paraId="7D4E4AC7" w16cid:durableId="1F12FE22"/>
  <w16cid:commentId w16cid:paraId="73DB49F5" w16cid:durableId="1F1302E1"/>
  <w16cid:commentId w16cid:paraId="08833842" w16cid:durableId="1F12FE7A"/>
  <w16cid:commentId w16cid:paraId="1C9ED5DF" w16cid:durableId="1F12FE9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8DB209" w14:textId="77777777" w:rsidR="00D77702" w:rsidRDefault="00D77702" w:rsidP="00DF6D18">
      <w:r>
        <w:separator/>
      </w:r>
    </w:p>
  </w:endnote>
  <w:endnote w:type="continuationSeparator" w:id="0">
    <w:p w14:paraId="589D860C" w14:textId="77777777" w:rsidR="00D77702" w:rsidRDefault="00D77702"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altName w:val="Sylfae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F50902" w:rsidRDefault="00F50902" w:rsidP="00547CF1">
            <w:pPr>
              <w:pStyle w:val="Footer"/>
              <w:spacing w:after="0"/>
            </w:pPr>
          </w:p>
          <w:p w14:paraId="4C29FDE6" w14:textId="5E0E0186" w:rsidR="00F50902" w:rsidRDefault="00F50902"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44</w:t>
            </w:r>
            <w:r>
              <w:fldChar w:fldCharType="end"/>
            </w:r>
            <w:r>
              <w:t xml:space="preserve"> of </w:t>
            </w:r>
            <w:r>
              <w:rPr>
                <w:noProof/>
              </w:rPr>
              <w:fldChar w:fldCharType="begin"/>
            </w:r>
            <w:r>
              <w:rPr>
                <w:noProof/>
              </w:rPr>
              <w:instrText xml:space="preserve"> NUMPAGES  </w:instrText>
            </w:r>
            <w:r>
              <w:rPr>
                <w:noProof/>
              </w:rPr>
              <w:fldChar w:fldCharType="separate"/>
            </w:r>
            <w:r>
              <w:rPr>
                <w:noProof/>
              </w:rPr>
              <w:t>45</w:t>
            </w:r>
            <w:r>
              <w:rPr>
                <w:noProof/>
              </w:rPr>
              <w:fldChar w:fldCharType="end"/>
            </w:r>
          </w:p>
        </w:sdtContent>
      </w:sdt>
    </w:sdtContent>
  </w:sdt>
  <w:p w14:paraId="75581528" w14:textId="77777777" w:rsidR="00F50902" w:rsidRDefault="00F50902"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5F7932" w14:textId="77777777" w:rsidR="00D77702" w:rsidRDefault="00D77702" w:rsidP="00DF6D18">
      <w:r>
        <w:separator/>
      </w:r>
    </w:p>
  </w:footnote>
  <w:footnote w:type="continuationSeparator" w:id="0">
    <w:p w14:paraId="0C4FD412" w14:textId="77777777" w:rsidR="00D77702" w:rsidRDefault="00D77702"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F50902" w:rsidRDefault="00F50902">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E10F9"/>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C75C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14483184"/>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035A6C"/>
    <w:multiLevelType w:val="hybridMultilevel"/>
    <w:tmpl w:val="9D4ACCF2"/>
    <w:lvl w:ilvl="0" w:tplc="04090001">
      <w:start w:val="1"/>
      <w:numFmt w:val="bullet"/>
      <w:lvlText w:val=""/>
      <w:lvlJc w:val="left"/>
      <w:pPr>
        <w:ind w:left="720" w:hanging="360"/>
      </w:pPr>
      <w:rPr>
        <w:rFonts w:ascii="Symbol" w:hAnsi="Symbol" w:hint="default"/>
      </w:rPr>
    </w:lvl>
    <w:lvl w:ilvl="1" w:tplc="3A52CDBE">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15:restartNumberingAfterBreak="0">
    <w:nsid w:val="21AA411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6"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B735C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C364EA"/>
    <w:multiLevelType w:val="hybridMultilevel"/>
    <w:tmpl w:val="D6DC5F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8"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10"/>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3"/>
  </w:num>
  <w:num w:numId="6">
    <w:abstractNumId w:val="0"/>
  </w:num>
  <w:num w:numId="7">
    <w:abstractNumId w:val="9"/>
  </w:num>
  <w:num w:numId="8">
    <w:abstractNumId w:val="29"/>
  </w:num>
  <w:num w:numId="9">
    <w:abstractNumId w:val="34"/>
  </w:num>
  <w:num w:numId="10">
    <w:abstractNumId w:val="4"/>
  </w:num>
  <w:num w:numId="11">
    <w:abstractNumId w:val="26"/>
  </w:num>
  <w:num w:numId="12">
    <w:abstractNumId w:val="17"/>
  </w:num>
  <w:num w:numId="13">
    <w:abstractNumId w:val="7"/>
  </w:num>
  <w:num w:numId="14">
    <w:abstractNumId w:val="12"/>
  </w:num>
  <w:num w:numId="15">
    <w:abstractNumId w:val="25"/>
  </w:num>
  <w:num w:numId="16">
    <w:abstractNumId w:val="16"/>
  </w:num>
  <w:num w:numId="17">
    <w:abstractNumId w:val="18"/>
  </w:num>
  <w:num w:numId="18">
    <w:abstractNumId w:val="31"/>
  </w:num>
  <w:num w:numId="19">
    <w:abstractNumId w:val="30"/>
  </w:num>
  <w:num w:numId="20">
    <w:abstractNumId w:val="21"/>
  </w:num>
  <w:num w:numId="21">
    <w:abstractNumId w:val="28"/>
  </w:num>
  <w:num w:numId="22">
    <w:abstractNumId w:val="20"/>
  </w:num>
  <w:num w:numId="23">
    <w:abstractNumId w:val="22"/>
  </w:num>
  <w:num w:numId="24">
    <w:abstractNumId w:val="23"/>
  </w:num>
  <w:num w:numId="25">
    <w:abstractNumId w:val="10"/>
  </w:num>
  <w:num w:numId="26">
    <w:abstractNumId w:val="24"/>
  </w:num>
  <w:num w:numId="27">
    <w:abstractNumId w:val="3"/>
  </w:num>
  <w:num w:numId="28">
    <w:abstractNumId w:val="15"/>
  </w:num>
  <w:num w:numId="29">
    <w:abstractNumId w:val="27"/>
  </w:num>
  <w:num w:numId="30">
    <w:abstractNumId w:val="32"/>
  </w:num>
  <w:num w:numId="31">
    <w:abstractNumId w:val="13"/>
  </w:num>
  <w:num w:numId="32">
    <w:abstractNumId w:val="8"/>
  </w:num>
  <w:num w:numId="33">
    <w:abstractNumId w:val="6"/>
  </w:num>
  <w:num w:numId="34">
    <w:abstractNumId w:val="2"/>
  </w:num>
  <w:num w:numId="35">
    <w:abstractNumId w:val="1"/>
  </w:num>
  <w:num w:numId="36">
    <w:abstractNumId w:val="19"/>
  </w:num>
  <w:num w:numId="37">
    <w:abstractNumId w:val="1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47D9"/>
    <w:rsid w:val="000139E7"/>
    <w:rsid w:val="00013DA7"/>
    <w:rsid w:val="000157C9"/>
    <w:rsid w:val="0001761C"/>
    <w:rsid w:val="00020A10"/>
    <w:rsid w:val="00020F2D"/>
    <w:rsid w:val="00021204"/>
    <w:rsid w:val="00023C15"/>
    <w:rsid w:val="00024D9A"/>
    <w:rsid w:val="00025337"/>
    <w:rsid w:val="00027AA1"/>
    <w:rsid w:val="00027B1E"/>
    <w:rsid w:val="0003049F"/>
    <w:rsid w:val="00031248"/>
    <w:rsid w:val="00031825"/>
    <w:rsid w:val="000321AB"/>
    <w:rsid w:val="000322CB"/>
    <w:rsid w:val="000348DF"/>
    <w:rsid w:val="00037535"/>
    <w:rsid w:val="00037F45"/>
    <w:rsid w:val="000409BB"/>
    <w:rsid w:val="00044425"/>
    <w:rsid w:val="00044C80"/>
    <w:rsid w:val="00045AC8"/>
    <w:rsid w:val="00046371"/>
    <w:rsid w:val="000470D7"/>
    <w:rsid w:val="00047BCC"/>
    <w:rsid w:val="00051228"/>
    <w:rsid w:val="00051784"/>
    <w:rsid w:val="00051E3C"/>
    <w:rsid w:val="0005324C"/>
    <w:rsid w:val="0005592F"/>
    <w:rsid w:val="00061BAF"/>
    <w:rsid w:val="00070A19"/>
    <w:rsid w:val="00071F03"/>
    <w:rsid w:val="00073330"/>
    <w:rsid w:val="00074015"/>
    <w:rsid w:val="0007697E"/>
    <w:rsid w:val="00083775"/>
    <w:rsid w:val="0008403B"/>
    <w:rsid w:val="00084E89"/>
    <w:rsid w:val="000860A4"/>
    <w:rsid w:val="000867F8"/>
    <w:rsid w:val="0008708D"/>
    <w:rsid w:val="00090863"/>
    <w:rsid w:val="00090D06"/>
    <w:rsid w:val="00091267"/>
    <w:rsid w:val="00093229"/>
    <w:rsid w:val="00093A9C"/>
    <w:rsid w:val="00096E47"/>
    <w:rsid w:val="000A10C2"/>
    <w:rsid w:val="000A70C4"/>
    <w:rsid w:val="000A7893"/>
    <w:rsid w:val="000A7C62"/>
    <w:rsid w:val="000B1FB9"/>
    <w:rsid w:val="000B3129"/>
    <w:rsid w:val="000B3CDE"/>
    <w:rsid w:val="000B444B"/>
    <w:rsid w:val="000B480A"/>
    <w:rsid w:val="000B49C4"/>
    <w:rsid w:val="000B6177"/>
    <w:rsid w:val="000B643B"/>
    <w:rsid w:val="000C3203"/>
    <w:rsid w:val="000C3417"/>
    <w:rsid w:val="000C37A0"/>
    <w:rsid w:val="000C3B73"/>
    <w:rsid w:val="000C3C96"/>
    <w:rsid w:val="000C4E6B"/>
    <w:rsid w:val="000C5844"/>
    <w:rsid w:val="000D320C"/>
    <w:rsid w:val="000D36F9"/>
    <w:rsid w:val="000D5180"/>
    <w:rsid w:val="000D5CC1"/>
    <w:rsid w:val="000D63BE"/>
    <w:rsid w:val="000D6968"/>
    <w:rsid w:val="000D7031"/>
    <w:rsid w:val="000E144D"/>
    <w:rsid w:val="000E36BD"/>
    <w:rsid w:val="000E4FEC"/>
    <w:rsid w:val="000E69E0"/>
    <w:rsid w:val="000E79A3"/>
    <w:rsid w:val="000F1B97"/>
    <w:rsid w:val="000F2E84"/>
    <w:rsid w:val="000F4EBA"/>
    <w:rsid w:val="000F784B"/>
    <w:rsid w:val="00100BC2"/>
    <w:rsid w:val="00102DE5"/>
    <w:rsid w:val="00102E0F"/>
    <w:rsid w:val="00105139"/>
    <w:rsid w:val="0010682C"/>
    <w:rsid w:val="00107184"/>
    <w:rsid w:val="001073A1"/>
    <w:rsid w:val="0010753A"/>
    <w:rsid w:val="00110CE4"/>
    <w:rsid w:val="00112EEC"/>
    <w:rsid w:val="00114104"/>
    <w:rsid w:val="00114191"/>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667C"/>
    <w:rsid w:val="00137E77"/>
    <w:rsid w:val="0014371D"/>
    <w:rsid w:val="001448EB"/>
    <w:rsid w:val="00147636"/>
    <w:rsid w:val="00152246"/>
    <w:rsid w:val="0015246B"/>
    <w:rsid w:val="00152E4F"/>
    <w:rsid w:val="001542E2"/>
    <w:rsid w:val="001546E3"/>
    <w:rsid w:val="00154EA2"/>
    <w:rsid w:val="0015653A"/>
    <w:rsid w:val="00156EEC"/>
    <w:rsid w:val="001631F9"/>
    <w:rsid w:val="00163C83"/>
    <w:rsid w:val="00165DB6"/>
    <w:rsid w:val="001665D2"/>
    <w:rsid w:val="00167802"/>
    <w:rsid w:val="00170A48"/>
    <w:rsid w:val="00175AB2"/>
    <w:rsid w:val="001769AE"/>
    <w:rsid w:val="00177F74"/>
    <w:rsid w:val="00180147"/>
    <w:rsid w:val="001819F1"/>
    <w:rsid w:val="00182794"/>
    <w:rsid w:val="00184A63"/>
    <w:rsid w:val="00185D29"/>
    <w:rsid w:val="0019070C"/>
    <w:rsid w:val="00193937"/>
    <w:rsid w:val="001954C0"/>
    <w:rsid w:val="001A02FE"/>
    <w:rsid w:val="001A05BD"/>
    <w:rsid w:val="001A08CC"/>
    <w:rsid w:val="001A2540"/>
    <w:rsid w:val="001A2953"/>
    <w:rsid w:val="001A2FBC"/>
    <w:rsid w:val="001A3876"/>
    <w:rsid w:val="001A48AD"/>
    <w:rsid w:val="001B108C"/>
    <w:rsid w:val="001B10AB"/>
    <w:rsid w:val="001B1B56"/>
    <w:rsid w:val="001B22CC"/>
    <w:rsid w:val="001B53DA"/>
    <w:rsid w:val="001B57AF"/>
    <w:rsid w:val="001B713A"/>
    <w:rsid w:val="001B7E82"/>
    <w:rsid w:val="001C3071"/>
    <w:rsid w:val="001C3514"/>
    <w:rsid w:val="001C41CE"/>
    <w:rsid w:val="001C4FA0"/>
    <w:rsid w:val="001C52FE"/>
    <w:rsid w:val="001C7593"/>
    <w:rsid w:val="001D092F"/>
    <w:rsid w:val="001D1BD6"/>
    <w:rsid w:val="001D5398"/>
    <w:rsid w:val="001D5DD8"/>
    <w:rsid w:val="001D710D"/>
    <w:rsid w:val="001E01B2"/>
    <w:rsid w:val="001E0324"/>
    <w:rsid w:val="001E0CD6"/>
    <w:rsid w:val="001E19B1"/>
    <w:rsid w:val="001E28EE"/>
    <w:rsid w:val="001E3413"/>
    <w:rsid w:val="001E500C"/>
    <w:rsid w:val="001E5533"/>
    <w:rsid w:val="001E5730"/>
    <w:rsid w:val="001E5A3A"/>
    <w:rsid w:val="001F1207"/>
    <w:rsid w:val="001F25EC"/>
    <w:rsid w:val="001F537A"/>
    <w:rsid w:val="001F64B9"/>
    <w:rsid w:val="002004C1"/>
    <w:rsid w:val="00201E2B"/>
    <w:rsid w:val="00202274"/>
    <w:rsid w:val="002025AB"/>
    <w:rsid w:val="00203746"/>
    <w:rsid w:val="00204745"/>
    <w:rsid w:val="00205380"/>
    <w:rsid w:val="00207553"/>
    <w:rsid w:val="002112DA"/>
    <w:rsid w:val="002141D2"/>
    <w:rsid w:val="00214414"/>
    <w:rsid w:val="00214543"/>
    <w:rsid w:val="00216CA1"/>
    <w:rsid w:val="002203F9"/>
    <w:rsid w:val="00220904"/>
    <w:rsid w:val="00221074"/>
    <w:rsid w:val="002219B7"/>
    <w:rsid w:val="00225F72"/>
    <w:rsid w:val="00227150"/>
    <w:rsid w:val="00231830"/>
    <w:rsid w:val="0023184E"/>
    <w:rsid w:val="00232E34"/>
    <w:rsid w:val="00234165"/>
    <w:rsid w:val="002405BF"/>
    <w:rsid w:val="0024135A"/>
    <w:rsid w:val="00242C1E"/>
    <w:rsid w:val="00243A40"/>
    <w:rsid w:val="002540B3"/>
    <w:rsid w:val="00254990"/>
    <w:rsid w:val="002563F7"/>
    <w:rsid w:val="00263211"/>
    <w:rsid w:val="0026350D"/>
    <w:rsid w:val="00263930"/>
    <w:rsid w:val="00264AA3"/>
    <w:rsid w:val="00265B99"/>
    <w:rsid w:val="00265FDC"/>
    <w:rsid w:val="00266D14"/>
    <w:rsid w:val="00271D74"/>
    <w:rsid w:val="002742E2"/>
    <w:rsid w:val="0027493B"/>
    <w:rsid w:val="00275C1C"/>
    <w:rsid w:val="00275DC1"/>
    <w:rsid w:val="0027689D"/>
    <w:rsid w:val="00277E6E"/>
    <w:rsid w:val="00280589"/>
    <w:rsid w:val="00280BC8"/>
    <w:rsid w:val="00280E9A"/>
    <w:rsid w:val="002815B6"/>
    <w:rsid w:val="00282376"/>
    <w:rsid w:val="0028297C"/>
    <w:rsid w:val="00282D95"/>
    <w:rsid w:val="0028363E"/>
    <w:rsid w:val="00283B23"/>
    <w:rsid w:val="0028641F"/>
    <w:rsid w:val="00286B13"/>
    <w:rsid w:val="00287758"/>
    <w:rsid w:val="00287EAB"/>
    <w:rsid w:val="00292555"/>
    <w:rsid w:val="0029288C"/>
    <w:rsid w:val="00292E3E"/>
    <w:rsid w:val="0029333E"/>
    <w:rsid w:val="00296706"/>
    <w:rsid w:val="002A0044"/>
    <w:rsid w:val="002A0254"/>
    <w:rsid w:val="002A0D59"/>
    <w:rsid w:val="002A1A7D"/>
    <w:rsid w:val="002A5756"/>
    <w:rsid w:val="002A5905"/>
    <w:rsid w:val="002B41A0"/>
    <w:rsid w:val="002B4653"/>
    <w:rsid w:val="002C1BB1"/>
    <w:rsid w:val="002C1C8A"/>
    <w:rsid w:val="002C2164"/>
    <w:rsid w:val="002C3234"/>
    <w:rsid w:val="002C32EA"/>
    <w:rsid w:val="002C3B9E"/>
    <w:rsid w:val="002C468D"/>
    <w:rsid w:val="002C5818"/>
    <w:rsid w:val="002C7876"/>
    <w:rsid w:val="002D0221"/>
    <w:rsid w:val="002D5601"/>
    <w:rsid w:val="002D5B3D"/>
    <w:rsid w:val="002D63D5"/>
    <w:rsid w:val="002D6B5C"/>
    <w:rsid w:val="002D75BC"/>
    <w:rsid w:val="002E39CB"/>
    <w:rsid w:val="002F04BB"/>
    <w:rsid w:val="002F2F12"/>
    <w:rsid w:val="002F514F"/>
    <w:rsid w:val="002F5C7E"/>
    <w:rsid w:val="002F6DCF"/>
    <w:rsid w:val="002F75E0"/>
    <w:rsid w:val="00301AE7"/>
    <w:rsid w:val="00302D76"/>
    <w:rsid w:val="0030373A"/>
    <w:rsid w:val="00304FBE"/>
    <w:rsid w:val="00305D4E"/>
    <w:rsid w:val="00313FF1"/>
    <w:rsid w:val="00315A49"/>
    <w:rsid w:val="00316DE5"/>
    <w:rsid w:val="00320FFC"/>
    <w:rsid w:val="00321C35"/>
    <w:rsid w:val="0032261E"/>
    <w:rsid w:val="00322D3F"/>
    <w:rsid w:val="0032358D"/>
    <w:rsid w:val="00325D7C"/>
    <w:rsid w:val="003275D6"/>
    <w:rsid w:val="003309F1"/>
    <w:rsid w:val="00331E67"/>
    <w:rsid w:val="00335B18"/>
    <w:rsid w:val="00340543"/>
    <w:rsid w:val="00340837"/>
    <w:rsid w:val="0034259C"/>
    <w:rsid w:val="003445E6"/>
    <w:rsid w:val="00344C56"/>
    <w:rsid w:val="003465D4"/>
    <w:rsid w:val="00350E39"/>
    <w:rsid w:val="003526CF"/>
    <w:rsid w:val="00355729"/>
    <w:rsid w:val="00362F0E"/>
    <w:rsid w:val="00366116"/>
    <w:rsid w:val="00367E68"/>
    <w:rsid w:val="00370BF1"/>
    <w:rsid w:val="0037207F"/>
    <w:rsid w:val="00373A4D"/>
    <w:rsid w:val="00374375"/>
    <w:rsid w:val="00375335"/>
    <w:rsid w:val="00380662"/>
    <w:rsid w:val="003817F7"/>
    <w:rsid w:val="00382179"/>
    <w:rsid w:val="00382507"/>
    <w:rsid w:val="003853D7"/>
    <w:rsid w:val="0038642E"/>
    <w:rsid w:val="0039318A"/>
    <w:rsid w:val="00395EE9"/>
    <w:rsid w:val="00396713"/>
    <w:rsid w:val="0039793C"/>
    <w:rsid w:val="00397ACA"/>
    <w:rsid w:val="003A0910"/>
    <w:rsid w:val="003A0AF5"/>
    <w:rsid w:val="003A355F"/>
    <w:rsid w:val="003B04B2"/>
    <w:rsid w:val="003B2C9C"/>
    <w:rsid w:val="003B34BA"/>
    <w:rsid w:val="003B43D5"/>
    <w:rsid w:val="003B66DF"/>
    <w:rsid w:val="003B6C5D"/>
    <w:rsid w:val="003B7B2A"/>
    <w:rsid w:val="003B7F46"/>
    <w:rsid w:val="003C111C"/>
    <w:rsid w:val="003C323F"/>
    <w:rsid w:val="003C5CA9"/>
    <w:rsid w:val="003C6CE2"/>
    <w:rsid w:val="003C6E52"/>
    <w:rsid w:val="003D14E0"/>
    <w:rsid w:val="003D39DA"/>
    <w:rsid w:val="003D438B"/>
    <w:rsid w:val="003D454B"/>
    <w:rsid w:val="003D5840"/>
    <w:rsid w:val="003E1293"/>
    <w:rsid w:val="003E12A3"/>
    <w:rsid w:val="003E3652"/>
    <w:rsid w:val="003E39EE"/>
    <w:rsid w:val="003E3F54"/>
    <w:rsid w:val="003E687E"/>
    <w:rsid w:val="003E6C7C"/>
    <w:rsid w:val="003E7705"/>
    <w:rsid w:val="003F14CA"/>
    <w:rsid w:val="003F19A0"/>
    <w:rsid w:val="0040035E"/>
    <w:rsid w:val="004007F8"/>
    <w:rsid w:val="00401722"/>
    <w:rsid w:val="00404F88"/>
    <w:rsid w:val="00405937"/>
    <w:rsid w:val="00406245"/>
    <w:rsid w:val="00410B59"/>
    <w:rsid w:val="004119D6"/>
    <w:rsid w:val="00413CF3"/>
    <w:rsid w:val="00414318"/>
    <w:rsid w:val="0041440F"/>
    <w:rsid w:val="00415CF8"/>
    <w:rsid w:val="004160E8"/>
    <w:rsid w:val="00416612"/>
    <w:rsid w:val="00417EB2"/>
    <w:rsid w:val="00421607"/>
    <w:rsid w:val="00423020"/>
    <w:rsid w:val="004231D9"/>
    <w:rsid w:val="00424809"/>
    <w:rsid w:val="00425081"/>
    <w:rsid w:val="004320E0"/>
    <w:rsid w:val="004324A0"/>
    <w:rsid w:val="00436D31"/>
    <w:rsid w:val="004377C2"/>
    <w:rsid w:val="00441573"/>
    <w:rsid w:val="0044445E"/>
    <w:rsid w:val="00445477"/>
    <w:rsid w:val="00445DBC"/>
    <w:rsid w:val="004475C1"/>
    <w:rsid w:val="00450660"/>
    <w:rsid w:val="00451963"/>
    <w:rsid w:val="00451BE2"/>
    <w:rsid w:val="004528D4"/>
    <w:rsid w:val="0045300D"/>
    <w:rsid w:val="00453813"/>
    <w:rsid w:val="00454EBF"/>
    <w:rsid w:val="00455856"/>
    <w:rsid w:val="004566FB"/>
    <w:rsid w:val="004621BB"/>
    <w:rsid w:val="00463018"/>
    <w:rsid w:val="004644B9"/>
    <w:rsid w:val="00464E99"/>
    <w:rsid w:val="0047091C"/>
    <w:rsid w:val="004728D7"/>
    <w:rsid w:val="0047404E"/>
    <w:rsid w:val="00474DC1"/>
    <w:rsid w:val="00480083"/>
    <w:rsid w:val="0048212A"/>
    <w:rsid w:val="004865E3"/>
    <w:rsid w:val="00490128"/>
    <w:rsid w:val="00492529"/>
    <w:rsid w:val="00492CB5"/>
    <w:rsid w:val="00493088"/>
    <w:rsid w:val="004936D4"/>
    <w:rsid w:val="004941CE"/>
    <w:rsid w:val="004A00B0"/>
    <w:rsid w:val="004A028A"/>
    <w:rsid w:val="004A1D28"/>
    <w:rsid w:val="004A2D00"/>
    <w:rsid w:val="004A33A3"/>
    <w:rsid w:val="004A391D"/>
    <w:rsid w:val="004A4D30"/>
    <w:rsid w:val="004A59A0"/>
    <w:rsid w:val="004B09EE"/>
    <w:rsid w:val="004B12C6"/>
    <w:rsid w:val="004B2358"/>
    <w:rsid w:val="004B40D3"/>
    <w:rsid w:val="004B4198"/>
    <w:rsid w:val="004B43B9"/>
    <w:rsid w:val="004B4EBB"/>
    <w:rsid w:val="004B5D92"/>
    <w:rsid w:val="004B66F9"/>
    <w:rsid w:val="004C1AEE"/>
    <w:rsid w:val="004C42B9"/>
    <w:rsid w:val="004C6FE0"/>
    <w:rsid w:val="004C7255"/>
    <w:rsid w:val="004C76D0"/>
    <w:rsid w:val="004C7D82"/>
    <w:rsid w:val="004D3236"/>
    <w:rsid w:val="004D51FE"/>
    <w:rsid w:val="004D532F"/>
    <w:rsid w:val="004D7052"/>
    <w:rsid w:val="004E1337"/>
    <w:rsid w:val="004E48DA"/>
    <w:rsid w:val="004E6081"/>
    <w:rsid w:val="004F02B0"/>
    <w:rsid w:val="004F0A78"/>
    <w:rsid w:val="004F2185"/>
    <w:rsid w:val="004F22BE"/>
    <w:rsid w:val="004F6873"/>
    <w:rsid w:val="00502B57"/>
    <w:rsid w:val="00502CCD"/>
    <w:rsid w:val="00503001"/>
    <w:rsid w:val="0050496E"/>
    <w:rsid w:val="005112DE"/>
    <w:rsid w:val="00511B5D"/>
    <w:rsid w:val="00511BB2"/>
    <w:rsid w:val="005131C6"/>
    <w:rsid w:val="00514330"/>
    <w:rsid w:val="00515D35"/>
    <w:rsid w:val="00516949"/>
    <w:rsid w:val="005202BB"/>
    <w:rsid w:val="005204F3"/>
    <w:rsid w:val="0052117B"/>
    <w:rsid w:val="00521B35"/>
    <w:rsid w:val="00523616"/>
    <w:rsid w:val="00523E80"/>
    <w:rsid w:val="00524200"/>
    <w:rsid w:val="00525967"/>
    <w:rsid w:val="00530DBA"/>
    <w:rsid w:val="00531286"/>
    <w:rsid w:val="00531820"/>
    <w:rsid w:val="00531D79"/>
    <w:rsid w:val="005333BF"/>
    <w:rsid w:val="005335C7"/>
    <w:rsid w:val="00533AB8"/>
    <w:rsid w:val="00536FB2"/>
    <w:rsid w:val="00540213"/>
    <w:rsid w:val="00542716"/>
    <w:rsid w:val="00542D5D"/>
    <w:rsid w:val="00543B55"/>
    <w:rsid w:val="005458D0"/>
    <w:rsid w:val="00547CF1"/>
    <w:rsid w:val="00553617"/>
    <w:rsid w:val="005548D0"/>
    <w:rsid w:val="005569C3"/>
    <w:rsid w:val="005642C9"/>
    <w:rsid w:val="00564BD1"/>
    <w:rsid w:val="0056622E"/>
    <w:rsid w:val="0056628E"/>
    <w:rsid w:val="00566882"/>
    <w:rsid w:val="0056799C"/>
    <w:rsid w:val="00571FFF"/>
    <w:rsid w:val="005734A6"/>
    <w:rsid w:val="005763D6"/>
    <w:rsid w:val="00576C77"/>
    <w:rsid w:val="00576FA7"/>
    <w:rsid w:val="00582058"/>
    <w:rsid w:val="00583ABA"/>
    <w:rsid w:val="0058531C"/>
    <w:rsid w:val="00587DE0"/>
    <w:rsid w:val="00591008"/>
    <w:rsid w:val="00591056"/>
    <w:rsid w:val="005916AB"/>
    <w:rsid w:val="00592900"/>
    <w:rsid w:val="005932CF"/>
    <w:rsid w:val="00593945"/>
    <w:rsid w:val="00593BC9"/>
    <w:rsid w:val="005A358F"/>
    <w:rsid w:val="005A5D04"/>
    <w:rsid w:val="005A5F35"/>
    <w:rsid w:val="005A693D"/>
    <w:rsid w:val="005A696D"/>
    <w:rsid w:val="005B467B"/>
    <w:rsid w:val="005B5DB8"/>
    <w:rsid w:val="005C01CE"/>
    <w:rsid w:val="005C1BB3"/>
    <w:rsid w:val="005C1C19"/>
    <w:rsid w:val="005C2A5F"/>
    <w:rsid w:val="005C37B2"/>
    <w:rsid w:val="005C3A3A"/>
    <w:rsid w:val="005C585F"/>
    <w:rsid w:val="005C7BCE"/>
    <w:rsid w:val="005D08CE"/>
    <w:rsid w:val="005D2B1B"/>
    <w:rsid w:val="005D48B6"/>
    <w:rsid w:val="005D5BD8"/>
    <w:rsid w:val="005D5DFD"/>
    <w:rsid w:val="005D77DF"/>
    <w:rsid w:val="005E0130"/>
    <w:rsid w:val="005E0420"/>
    <w:rsid w:val="005E248C"/>
    <w:rsid w:val="005E2977"/>
    <w:rsid w:val="005E5743"/>
    <w:rsid w:val="005E5EED"/>
    <w:rsid w:val="005E70EC"/>
    <w:rsid w:val="005F0D90"/>
    <w:rsid w:val="005F0DB9"/>
    <w:rsid w:val="005F3959"/>
    <w:rsid w:val="005F504C"/>
    <w:rsid w:val="005F67C7"/>
    <w:rsid w:val="005F73D7"/>
    <w:rsid w:val="005F7D32"/>
    <w:rsid w:val="00604B65"/>
    <w:rsid w:val="00612559"/>
    <w:rsid w:val="00612A35"/>
    <w:rsid w:val="0061569B"/>
    <w:rsid w:val="00615F46"/>
    <w:rsid w:val="0061627B"/>
    <w:rsid w:val="006203F5"/>
    <w:rsid w:val="00625C0B"/>
    <w:rsid w:val="00625D72"/>
    <w:rsid w:val="00626C2F"/>
    <w:rsid w:val="00630ABF"/>
    <w:rsid w:val="00631730"/>
    <w:rsid w:val="00633C0D"/>
    <w:rsid w:val="006359F0"/>
    <w:rsid w:val="00635B89"/>
    <w:rsid w:val="00636B72"/>
    <w:rsid w:val="0063717D"/>
    <w:rsid w:val="00640EA5"/>
    <w:rsid w:val="00640F98"/>
    <w:rsid w:val="0064573F"/>
    <w:rsid w:val="00651346"/>
    <w:rsid w:val="00653120"/>
    <w:rsid w:val="0065757C"/>
    <w:rsid w:val="00657673"/>
    <w:rsid w:val="00662BEA"/>
    <w:rsid w:val="006632D0"/>
    <w:rsid w:val="0066455D"/>
    <w:rsid w:val="00666361"/>
    <w:rsid w:val="00670E7A"/>
    <w:rsid w:val="00671694"/>
    <w:rsid w:val="006726C9"/>
    <w:rsid w:val="00672C31"/>
    <w:rsid w:val="00672DB9"/>
    <w:rsid w:val="00674566"/>
    <w:rsid w:val="00674FA2"/>
    <w:rsid w:val="0067544D"/>
    <w:rsid w:val="00680B9F"/>
    <w:rsid w:val="006849AB"/>
    <w:rsid w:val="00684BBB"/>
    <w:rsid w:val="00687F41"/>
    <w:rsid w:val="00690A8C"/>
    <w:rsid w:val="006920C3"/>
    <w:rsid w:val="00692665"/>
    <w:rsid w:val="0069298F"/>
    <w:rsid w:val="00693A41"/>
    <w:rsid w:val="0069450B"/>
    <w:rsid w:val="0069557B"/>
    <w:rsid w:val="00696519"/>
    <w:rsid w:val="00697F9E"/>
    <w:rsid w:val="006A2694"/>
    <w:rsid w:val="006A4A08"/>
    <w:rsid w:val="006A6673"/>
    <w:rsid w:val="006A720A"/>
    <w:rsid w:val="006A7AA2"/>
    <w:rsid w:val="006B26ED"/>
    <w:rsid w:val="006B3442"/>
    <w:rsid w:val="006B4000"/>
    <w:rsid w:val="006B442B"/>
    <w:rsid w:val="006B5B53"/>
    <w:rsid w:val="006B5FCE"/>
    <w:rsid w:val="006B63A2"/>
    <w:rsid w:val="006B7BCB"/>
    <w:rsid w:val="006B7E6B"/>
    <w:rsid w:val="006C1488"/>
    <w:rsid w:val="006C1821"/>
    <w:rsid w:val="006C1F06"/>
    <w:rsid w:val="006C3B4F"/>
    <w:rsid w:val="006C41DD"/>
    <w:rsid w:val="006C4A51"/>
    <w:rsid w:val="006D2150"/>
    <w:rsid w:val="006D6CC9"/>
    <w:rsid w:val="006E18DC"/>
    <w:rsid w:val="006E61F4"/>
    <w:rsid w:val="006E6BD7"/>
    <w:rsid w:val="006E6E02"/>
    <w:rsid w:val="006E6E15"/>
    <w:rsid w:val="006E7B9F"/>
    <w:rsid w:val="006F26CE"/>
    <w:rsid w:val="006F2AD0"/>
    <w:rsid w:val="006F5B29"/>
    <w:rsid w:val="006F683E"/>
    <w:rsid w:val="006F7DB2"/>
    <w:rsid w:val="00701184"/>
    <w:rsid w:val="00701621"/>
    <w:rsid w:val="007019EB"/>
    <w:rsid w:val="0070483D"/>
    <w:rsid w:val="00704D45"/>
    <w:rsid w:val="007063B2"/>
    <w:rsid w:val="007077A4"/>
    <w:rsid w:val="007111FC"/>
    <w:rsid w:val="0071136F"/>
    <w:rsid w:val="00712BA1"/>
    <w:rsid w:val="00712FEA"/>
    <w:rsid w:val="007147AC"/>
    <w:rsid w:val="0071533F"/>
    <w:rsid w:val="0071757D"/>
    <w:rsid w:val="00721FED"/>
    <w:rsid w:val="00726034"/>
    <w:rsid w:val="00727069"/>
    <w:rsid w:val="007316F3"/>
    <w:rsid w:val="00731F12"/>
    <w:rsid w:val="00732EDE"/>
    <w:rsid w:val="00733267"/>
    <w:rsid w:val="00733B95"/>
    <w:rsid w:val="00733CBD"/>
    <w:rsid w:val="00733F48"/>
    <w:rsid w:val="007341D8"/>
    <w:rsid w:val="0073437C"/>
    <w:rsid w:val="00734741"/>
    <w:rsid w:val="00735F20"/>
    <w:rsid w:val="00740E39"/>
    <w:rsid w:val="00743B4C"/>
    <w:rsid w:val="00743BF2"/>
    <w:rsid w:val="00745815"/>
    <w:rsid w:val="00745C81"/>
    <w:rsid w:val="00746309"/>
    <w:rsid w:val="00746B53"/>
    <w:rsid w:val="007475DC"/>
    <w:rsid w:val="0075243F"/>
    <w:rsid w:val="00752851"/>
    <w:rsid w:val="0075519C"/>
    <w:rsid w:val="007559EE"/>
    <w:rsid w:val="00756218"/>
    <w:rsid w:val="00757332"/>
    <w:rsid w:val="007579F8"/>
    <w:rsid w:val="0076012E"/>
    <w:rsid w:val="007617ED"/>
    <w:rsid w:val="0076361A"/>
    <w:rsid w:val="00771618"/>
    <w:rsid w:val="007729AA"/>
    <w:rsid w:val="00772C22"/>
    <w:rsid w:val="00774C33"/>
    <w:rsid w:val="007750C5"/>
    <w:rsid w:val="0077593E"/>
    <w:rsid w:val="007813C8"/>
    <w:rsid w:val="00781F8C"/>
    <w:rsid w:val="00784B58"/>
    <w:rsid w:val="00790DFA"/>
    <w:rsid w:val="00790FD8"/>
    <w:rsid w:val="007951A8"/>
    <w:rsid w:val="00797A80"/>
    <w:rsid w:val="007A063C"/>
    <w:rsid w:val="007A1150"/>
    <w:rsid w:val="007A174A"/>
    <w:rsid w:val="007A1CDD"/>
    <w:rsid w:val="007A1CED"/>
    <w:rsid w:val="007A4D0F"/>
    <w:rsid w:val="007A5CA1"/>
    <w:rsid w:val="007A6EEB"/>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C6E00"/>
    <w:rsid w:val="007D00A0"/>
    <w:rsid w:val="007D09A3"/>
    <w:rsid w:val="007D0AE0"/>
    <w:rsid w:val="007D121B"/>
    <w:rsid w:val="007D1AF7"/>
    <w:rsid w:val="007D3324"/>
    <w:rsid w:val="007D4CE5"/>
    <w:rsid w:val="007D5B89"/>
    <w:rsid w:val="007D5BA4"/>
    <w:rsid w:val="007E0232"/>
    <w:rsid w:val="007E0686"/>
    <w:rsid w:val="007E09AF"/>
    <w:rsid w:val="007E34A3"/>
    <w:rsid w:val="007E7336"/>
    <w:rsid w:val="007F4A73"/>
    <w:rsid w:val="00805972"/>
    <w:rsid w:val="00806B7A"/>
    <w:rsid w:val="008117D1"/>
    <w:rsid w:val="0081557A"/>
    <w:rsid w:val="008162EF"/>
    <w:rsid w:val="00817D80"/>
    <w:rsid w:val="00817F9A"/>
    <w:rsid w:val="00821D50"/>
    <w:rsid w:val="00822E88"/>
    <w:rsid w:val="0082303C"/>
    <w:rsid w:val="00830815"/>
    <w:rsid w:val="00830DDE"/>
    <w:rsid w:val="00840029"/>
    <w:rsid w:val="0084379D"/>
    <w:rsid w:val="00845E0D"/>
    <w:rsid w:val="00846077"/>
    <w:rsid w:val="008470CF"/>
    <w:rsid w:val="008478D0"/>
    <w:rsid w:val="00850C11"/>
    <w:rsid w:val="00854381"/>
    <w:rsid w:val="00854CB5"/>
    <w:rsid w:val="00855385"/>
    <w:rsid w:val="008563F7"/>
    <w:rsid w:val="00856BE8"/>
    <w:rsid w:val="00856FB4"/>
    <w:rsid w:val="00857DC2"/>
    <w:rsid w:val="008618C9"/>
    <w:rsid w:val="00862D39"/>
    <w:rsid w:val="00864681"/>
    <w:rsid w:val="00866A4D"/>
    <w:rsid w:val="00871379"/>
    <w:rsid w:val="0087152E"/>
    <w:rsid w:val="00871949"/>
    <w:rsid w:val="0088212B"/>
    <w:rsid w:val="00883361"/>
    <w:rsid w:val="00883C37"/>
    <w:rsid w:val="00884ADB"/>
    <w:rsid w:val="00885577"/>
    <w:rsid w:val="00886F96"/>
    <w:rsid w:val="00887094"/>
    <w:rsid w:val="008871E4"/>
    <w:rsid w:val="0089012F"/>
    <w:rsid w:val="008914F6"/>
    <w:rsid w:val="00891FEC"/>
    <w:rsid w:val="00894D90"/>
    <w:rsid w:val="00894F17"/>
    <w:rsid w:val="00895DB5"/>
    <w:rsid w:val="008A1B9A"/>
    <w:rsid w:val="008A215C"/>
    <w:rsid w:val="008A2EF4"/>
    <w:rsid w:val="008A56F3"/>
    <w:rsid w:val="008A581D"/>
    <w:rsid w:val="008A6FFA"/>
    <w:rsid w:val="008A78A0"/>
    <w:rsid w:val="008B1EDA"/>
    <w:rsid w:val="008B6B74"/>
    <w:rsid w:val="008C0046"/>
    <w:rsid w:val="008C3863"/>
    <w:rsid w:val="008C4BAB"/>
    <w:rsid w:val="008C5B9C"/>
    <w:rsid w:val="008C634E"/>
    <w:rsid w:val="008C79A1"/>
    <w:rsid w:val="008D03BE"/>
    <w:rsid w:val="008D2443"/>
    <w:rsid w:val="008D5D88"/>
    <w:rsid w:val="008D6453"/>
    <w:rsid w:val="008E0B64"/>
    <w:rsid w:val="008E38A8"/>
    <w:rsid w:val="008E4745"/>
    <w:rsid w:val="008E521D"/>
    <w:rsid w:val="008E68B4"/>
    <w:rsid w:val="008F054A"/>
    <w:rsid w:val="008F2911"/>
    <w:rsid w:val="008F6BCC"/>
    <w:rsid w:val="0090327D"/>
    <w:rsid w:val="00904100"/>
    <w:rsid w:val="00904296"/>
    <w:rsid w:val="00904777"/>
    <w:rsid w:val="00907C94"/>
    <w:rsid w:val="009101D2"/>
    <w:rsid w:val="009101EF"/>
    <w:rsid w:val="00911625"/>
    <w:rsid w:val="00914CE3"/>
    <w:rsid w:val="0092208B"/>
    <w:rsid w:val="0092254A"/>
    <w:rsid w:val="00925F07"/>
    <w:rsid w:val="00931FDA"/>
    <w:rsid w:val="00935BAB"/>
    <w:rsid w:val="00937950"/>
    <w:rsid w:val="00941C97"/>
    <w:rsid w:val="0094332A"/>
    <w:rsid w:val="00943513"/>
    <w:rsid w:val="009440DB"/>
    <w:rsid w:val="0094414A"/>
    <w:rsid w:val="009450B8"/>
    <w:rsid w:val="009452C9"/>
    <w:rsid w:val="00947034"/>
    <w:rsid w:val="009509BF"/>
    <w:rsid w:val="00950A53"/>
    <w:rsid w:val="00951DCF"/>
    <w:rsid w:val="009528A5"/>
    <w:rsid w:val="00953D36"/>
    <w:rsid w:val="009566F5"/>
    <w:rsid w:val="009600E6"/>
    <w:rsid w:val="00962AD1"/>
    <w:rsid w:val="00966E0D"/>
    <w:rsid w:val="009673CA"/>
    <w:rsid w:val="00970F01"/>
    <w:rsid w:val="0097160E"/>
    <w:rsid w:val="00973C42"/>
    <w:rsid w:val="0097421D"/>
    <w:rsid w:val="009757B8"/>
    <w:rsid w:val="00976F85"/>
    <w:rsid w:val="00981F4D"/>
    <w:rsid w:val="009827E2"/>
    <w:rsid w:val="00983120"/>
    <w:rsid w:val="009839C1"/>
    <w:rsid w:val="009864F3"/>
    <w:rsid w:val="0098674F"/>
    <w:rsid w:val="00987611"/>
    <w:rsid w:val="009915BE"/>
    <w:rsid w:val="009920A7"/>
    <w:rsid w:val="00993DC6"/>
    <w:rsid w:val="00995C71"/>
    <w:rsid w:val="009A18B3"/>
    <w:rsid w:val="009A45A0"/>
    <w:rsid w:val="009B1FB0"/>
    <w:rsid w:val="009B3439"/>
    <w:rsid w:val="009C4DC8"/>
    <w:rsid w:val="009D20B9"/>
    <w:rsid w:val="009D4DE9"/>
    <w:rsid w:val="009D5168"/>
    <w:rsid w:val="009D5D34"/>
    <w:rsid w:val="009D6377"/>
    <w:rsid w:val="009D761A"/>
    <w:rsid w:val="009E0C91"/>
    <w:rsid w:val="009E1342"/>
    <w:rsid w:val="009E2D10"/>
    <w:rsid w:val="009E4587"/>
    <w:rsid w:val="009E63E9"/>
    <w:rsid w:val="009F1332"/>
    <w:rsid w:val="009F16EB"/>
    <w:rsid w:val="009F6A7C"/>
    <w:rsid w:val="00A044B5"/>
    <w:rsid w:val="00A10333"/>
    <w:rsid w:val="00A10458"/>
    <w:rsid w:val="00A11A32"/>
    <w:rsid w:val="00A12BAC"/>
    <w:rsid w:val="00A13F49"/>
    <w:rsid w:val="00A144E3"/>
    <w:rsid w:val="00A14997"/>
    <w:rsid w:val="00A1561F"/>
    <w:rsid w:val="00A16F56"/>
    <w:rsid w:val="00A17EC7"/>
    <w:rsid w:val="00A23482"/>
    <w:rsid w:val="00A23994"/>
    <w:rsid w:val="00A23EEB"/>
    <w:rsid w:val="00A26EAF"/>
    <w:rsid w:val="00A3194F"/>
    <w:rsid w:val="00A402CC"/>
    <w:rsid w:val="00A40B5D"/>
    <w:rsid w:val="00A441B2"/>
    <w:rsid w:val="00A44C5A"/>
    <w:rsid w:val="00A47E91"/>
    <w:rsid w:val="00A516A8"/>
    <w:rsid w:val="00A522E5"/>
    <w:rsid w:val="00A52E4B"/>
    <w:rsid w:val="00A53628"/>
    <w:rsid w:val="00A538D9"/>
    <w:rsid w:val="00A55815"/>
    <w:rsid w:val="00A600C7"/>
    <w:rsid w:val="00A60AD8"/>
    <w:rsid w:val="00A61CA6"/>
    <w:rsid w:val="00A6223A"/>
    <w:rsid w:val="00A65412"/>
    <w:rsid w:val="00A65506"/>
    <w:rsid w:val="00A671B0"/>
    <w:rsid w:val="00A70689"/>
    <w:rsid w:val="00A7401B"/>
    <w:rsid w:val="00A74146"/>
    <w:rsid w:val="00A74A92"/>
    <w:rsid w:val="00A74EA6"/>
    <w:rsid w:val="00A81744"/>
    <w:rsid w:val="00A8704B"/>
    <w:rsid w:val="00A9085D"/>
    <w:rsid w:val="00A91A09"/>
    <w:rsid w:val="00A922E4"/>
    <w:rsid w:val="00A940E7"/>
    <w:rsid w:val="00A97A88"/>
    <w:rsid w:val="00AA0C06"/>
    <w:rsid w:val="00AA285A"/>
    <w:rsid w:val="00AA3D29"/>
    <w:rsid w:val="00AA5D4A"/>
    <w:rsid w:val="00AA5E5F"/>
    <w:rsid w:val="00AA74F4"/>
    <w:rsid w:val="00AB0799"/>
    <w:rsid w:val="00AB09BD"/>
    <w:rsid w:val="00AB2297"/>
    <w:rsid w:val="00AB46C7"/>
    <w:rsid w:val="00AB46DC"/>
    <w:rsid w:val="00AB5474"/>
    <w:rsid w:val="00AB5675"/>
    <w:rsid w:val="00AB5B28"/>
    <w:rsid w:val="00AB7A1D"/>
    <w:rsid w:val="00AB7E62"/>
    <w:rsid w:val="00AC0D17"/>
    <w:rsid w:val="00AC2274"/>
    <w:rsid w:val="00AD162F"/>
    <w:rsid w:val="00AD1CD7"/>
    <w:rsid w:val="00AD2619"/>
    <w:rsid w:val="00AD38B2"/>
    <w:rsid w:val="00AD5824"/>
    <w:rsid w:val="00AD5C1B"/>
    <w:rsid w:val="00AD7BC8"/>
    <w:rsid w:val="00AE0CB0"/>
    <w:rsid w:val="00AE1A6B"/>
    <w:rsid w:val="00AE27CC"/>
    <w:rsid w:val="00AE30D4"/>
    <w:rsid w:val="00AE66A3"/>
    <w:rsid w:val="00AF1148"/>
    <w:rsid w:val="00AF1F64"/>
    <w:rsid w:val="00AF2003"/>
    <w:rsid w:val="00AF5C16"/>
    <w:rsid w:val="00AF5D4E"/>
    <w:rsid w:val="00B005F5"/>
    <w:rsid w:val="00B007E5"/>
    <w:rsid w:val="00B00EF1"/>
    <w:rsid w:val="00B02BDF"/>
    <w:rsid w:val="00B05BEF"/>
    <w:rsid w:val="00B05DFF"/>
    <w:rsid w:val="00B06C6C"/>
    <w:rsid w:val="00B13478"/>
    <w:rsid w:val="00B136E3"/>
    <w:rsid w:val="00B139D7"/>
    <w:rsid w:val="00B14B57"/>
    <w:rsid w:val="00B21C8C"/>
    <w:rsid w:val="00B2240E"/>
    <w:rsid w:val="00B22665"/>
    <w:rsid w:val="00B26782"/>
    <w:rsid w:val="00B277FA"/>
    <w:rsid w:val="00B32D01"/>
    <w:rsid w:val="00B35DA0"/>
    <w:rsid w:val="00B36CA4"/>
    <w:rsid w:val="00B36E99"/>
    <w:rsid w:val="00B413DE"/>
    <w:rsid w:val="00B4162C"/>
    <w:rsid w:val="00B42CF4"/>
    <w:rsid w:val="00B430B7"/>
    <w:rsid w:val="00B448B5"/>
    <w:rsid w:val="00B457AA"/>
    <w:rsid w:val="00B45B80"/>
    <w:rsid w:val="00B50F42"/>
    <w:rsid w:val="00B51448"/>
    <w:rsid w:val="00B51799"/>
    <w:rsid w:val="00B558E7"/>
    <w:rsid w:val="00B56A5E"/>
    <w:rsid w:val="00B576AE"/>
    <w:rsid w:val="00B61F12"/>
    <w:rsid w:val="00B62221"/>
    <w:rsid w:val="00B66627"/>
    <w:rsid w:val="00B73DF5"/>
    <w:rsid w:val="00B7673B"/>
    <w:rsid w:val="00B7795F"/>
    <w:rsid w:val="00B80336"/>
    <w:rsid w:val="00B8159B"/>
    <w:rsid w:val="00B82522"/>
    <w:rsid w:val="00B8344E"/>
    <w:rsid w:val="00B836B6"/>
    <w:rsid w:val="00B85337"/>
    <w:rsid w:val="00B85D2F"/>
    <w:rsid w:val="00B86DD9"/>
    <w:rsid w:val="00B86F7E"/>
    <w:rsid w:val="00B91A2E"/>
    <w:rsid w:val="00B91B53"/>
    <w:rsid w:val="00B920F0"/>
    <w:rsid w:val="00B926F5"/>
    <w:rsid w:val="00B95787"/>
    <w:rsid w:val="00B96E4D"/>
    <w:rsid w:val="00BA1EED"/>
    <w:rsid w:val="00BA3E66"/>
    <w:rsid w:val="00BA4424"/>
    <w:rsid w:val="00BA4F92"/>
    <w:rsid w:val="00BB0BE5"/>
    <w:rsid w:val="00BB0ED1"/>
    <w:rsid w:val="00BB0F35"/>
    <w:rsid w:val="00BB17E7"/>
    <w:rsid w:val="00BB1DDD"/>
    <w:rsid w:val="00BB4E77"/>
    <w:rsid w:val="00BB5DED"/>
    <w:rsid w:val="00BC0670"/>
    <w:rsid w:val="00BC0977"/>
    <w:rsid w:val="00BC0B4C"/>
    <w:rsid w:val="00BC3196"/>
    <w:rsid w:val="00BC67F1"/>
    <w:rsid w:val="00BD123D"/>
    <w:rsid w:val="00BD3EF6"/>
    <w:rsid w:val="00BD4722"/>
    <w:rsid w:val="00BD5552"/>
    <w:rsid w:val="00BD5F12"/>
    <w:rsid w:val="00BD7D99"/>
    <w:rsid w:val="00BE2650"/>
    <w:rsid w:val="00BE4228"/>
    <w:rsid w:val="00BE426A"/>
    <w:rsid w:val="00BE5384"/>
    <w:rsid w:val="00BF2503"/>
    <w:rsid w:val="00BF3E00"/>
    <w:rsid w:val="00BF4417"/>
    <w:rsid w:val="00BF4692"/>
    <w:rsid w:val="00BF4AD7"/>
    <w:rsid w:val="00BF5188"/>
    <w:rsid w:val="00BF5462"/>
    <w:rsid w:val="00BF6BBA"/>
    <w:rsid w:val="00BF6BF5"/>
    <w:rsid w:val="00BF71DE"/>
    <w:rsid w:val="00C00A59"/>
    <w:rsid w:val="00C00B5F"/>
    <w:rsid w:val="00C01075"/>
    <w:rsid w:val="00C01D90"/>
    <w:rsid w:val="00C028DA"/>
    <w:rsid w:val="00C046D3"/>
    <w:rsid w:val="00C05D66"/>
    <w:rsid w:val="00C073D6"/>
    <w:rsid w:val="00C14341"/>
    <w:rsid w:val="00C2234C"/>
    <w:rsid w:val="00C246B3"/>
    <w:rsid w:val="00C31525"/>
    <w:rsid w:val="00C322F0"/>
    <w:rsid w:val="00C368EB"/>
    <w:rsid w:val="00C4440F"/>
    <w:rsid w:val="00C4521F"/>
    <w:rsid w:val="00C462C1"/>
    <w:rsid w:val="00C476A0"/>
    <w:rsid w:val="00C50250"/>
    <w:rsid w:val="00C50854"/>
    <w:rsid w:val="00C51D15"/>
    <w:rsid w:val="00C51FE7"/>
    <w:rsid w:val="00C5251F"/>
    <w:rsid w:val="00C52758"/>
    <w:rsid w:val="00C53349"/>
    <w:rsid w:val="00C53A42"/>
    <w:rsid w:val="00C53D77"/>
    <w:rsid w:val="00C53EF8"/>
    <w:rsid w:val="00C61F72"/>
    <w:rsid w:val="00C63A9E"/>
    <w:rsid w:val="00C644F6"/>
    <w:rsid w:val="00C64A5F"/>
    <w:rsid w:val="00C66680"/>
    <w:rsid w:val="00C71CCA"/>
    <w:rsid w:val="00C72408"/>
    <w:rsid w:val="00C74394"/>
    <w:rsid w:val="00C749F5"/>
    <w:rsid w:val="00C75704"/>
    <w:rsid w:val="00C75B49"/>
    <w:rsid w:val="00C75C9B"/>
    <w:rsid w:val="00C7688A"/>
    <w:rsid w:val="00C7738E"/>
    <w:rsid w:val="00C8111F"/>
    <w:rsid w:val="00C814E5"/>
    <w:rsid w:val="00C815C4"/>
    <w:rsid w:val="00C8243B"/>
    <w:rsid w:val="00C87DA0"/>
    <w:rsid w:val="00C91CFC"/>
    <w:rsid w:val="00C93A24"/>
    <w:rsid w:val="00C94457"/>
    <w:rsid w:val="00CA1FFE"/>
    <w:rsid w:val="00CA3A7D"/>
    <w:rsid w:val="00CB160F"/>
    <w:rsid w:val="00CB3ED0"/>
    <w:rsid w:val="00CB618C"/>
    <w:rsid w:val="00CB6CA8"/>
    <w:rsid w:val="00CB7949"/>
    <w:rsid w:val="00CC0918"/>
    <w:rsid w:val="00CC0C6F"/>
    <w:rsid w:val="00CC410C"/>
    <w:rsid w:val="00CC4117"/>
    <w:rsid w:val="00CC441C"/>
    <w:rsid w:val="00CC65C6"/>
    <w:rsid w:val="00CC73DE"/>
    <w:rsid w:val="00CD15D9"/>
    <w:rsid w:val="00CD2AEE"/>
    <w:rsid w:val="00CD3AE3"/>
    <w:rsid w:val="00CD6D64"/>
    <w:rsid w:val="00CE30F0"/>
    <w:rsid w:val="00CE4045"/>
    <w:rsid w:val="00CE405B"/>
    <w:rsid w:val="00CE6C3C"/>
    <w:rsid w:val="00CF0CE3"/>
    <w:rsid w:val="00CF2ABB"/>
    <w:rsid w:val="00CF3D5E"/>
    <w:rsid w:val="00CF47DE"/>
    <w:rsid w:val="00CF5137"/>
    <w:rsid w:val="00CF74A1"/>
    <w:rsid w:val="00CF7A9B"/>
    <w:rsid w:val="00CF7D30"/>
    <w:rsid w:val="00D00721"/>
    <w:rsid w:val="00D01A95"/>
    <w:rsid w:val="00D02195"/>
    <w:rsid w:val="00D04B02"/>
    <w:rsid w:val="00D15072"/>
    <w:rsid w:val="00D16F65"/>
    <w:rsid w:val="00D21DBF"/>
    <w:rsid w:val="00D23BFF"/>
    <w:rsid w:val="00D241CB"/>
    <w:rsid w:val="00D24F2C"/>
    <w:rsid w:val="00D253C4"/>
    <w:rsid w:val="00D2791D"/>
    <w:rsid w:val="00D30017"/>
    <w:rsid w:val="00D353F9"/>
    <w:rsid w:val="00D363F6"/>
    <w:rsid w:val="00D37B6B"/>
    <w:rsid w:val="00D405CA"/>
    <w:rsid w:val="00D4228B"/>
    <w:rsid w:val="00D432C5"/>
    <w:rsid w:val="00D43F6F"/>
    <w:rsid w:val="00D45AB1"/>
    <w:rsid w:val="00D50452"/>
    <w:rsid w:val="00D54AF3"/>
    <w:rsid w:val="00D55167"/>
    <w:rsid w:val="00D55254"/>
    <w:rsid w:val="00D55C58"/>
    <w:rsid w:val="00D573F5"/>
    <w:rsid w:val="00D578D8"/>
    <w:rsid w:val="00D60F56"/>
    <w:rsid w:val="00D70DE2"/>
    <w:rsid w:val="00D755D5"/>
    <w:rsid w:val="00D7654B"/>
    <w:rsid w:val="00D77702"/>
    <w:rsid w:val="00D7774C"/>
    <w:rsid w:val="00D82992"/>
    <w:rsid w:val="00D829CB"/>
    <w:rsid w:val="00D832A5"/>
    <w:rsid w:val="00D87DE9"/>
    <w:rsid w:val="00D90F22"/>
    <w:rsid w:val="00D91AE2"/>
    <w:rsid w:val="00D92716"/>
    <w:rsid w:val="00D95C4D"/>
    <w:rsid w:val="00D97C9A"/>
    <w:rsid w:val="00DA3B3F"/>
    <w:rsid w:val="00DA58E9"/>
    <w:rsid w:val="00DA6289"/>
    <w:rsid w:val="00DB0A42"/>
    <w:rsid w:val="00DB0D93"/>
    <w:rsid w:val="00DB2049"/>
    <w:rsid w:val="00DB2439"/>
    <w:rsid w:val="00DB2E4B"/>
    <w:rsid w:val="00DB6E6D"/>
    <w:rsid w:val="00DB77F4"/>
    <w:rsid w:val="00DC09F3"/>
    <w:rsid w:val="00DC1E27"/>
    <w:rsid w:val="00DC1E78"/>
    <w:rsid w:val="00DC20D2"/>
    <w:rsid w:val="00DC3CC9"/>
    <w:rsid w:val="00DC4E75"/>
    <w:rsid w:val="00DC6680"/>
    <w:rsid w:val="00DC6D65"/>
    <w:rsid w:val="00DC7DEF"/>
    <w:rsid w:val="00DD070E"/>
    <w:rsid w:val="00DD16A8"/>
    <w:rsid w:val="00DD3215"/>
    <w:rsid w:val="00DD37D5"/>
    <w:rsid w:val="00DE180B"/>
    <w:rsid w:val="00DE250E"/>
    <w:rsid w:val="00DE32B1"/>
    <w:rsid w:val="00DE68E3"/>
    <w:rsid w:val="00DE6E01"/>
    <w:rsid w:val="00DF2BE7"/>
    <w:rsid w:val="00DF6D18"/>
    <w:rsid w:val="00E00516"/>
    <w:rsid w:val="00E029A4"/>
    <w:rsid w:val="00E035A3"/>
    <w:rsid w:val="00E043FD"/>
    <w:rsid w:val="00E05EFF"/>
    <w:rsid w:val="00E106AA"/>
    <w:rsid w:val="00E107FC"/>
    <w:rsid w:val="00E10D78"/>
    <w:rsid w:val="00E115B5"/>
    <w:rsid w:val="00E1216F"/>
    <w:rsid w:val="00E13D59"/>
    <w:rsid w:val="00E24B05"/>
    <w:rsid w:val="00E25BBA"/>
    <w:rsid w:val="00E25E5A"/>
    <w:rsid w:val="00E2667F"/>
    <w:rsid w:val="00E316DF"/>
    <w:rsid w:val="00E3192D"/>
    <w:rsid w:val="00E3405F"/>
    <w:rsid w:val="00E35255"/>
    <w:rsid w:val="00E358FB"/>
    <w:rsid w:val="00E361C1"/>
    <w:rsid w:val="00E365AE"/>
    <w:rsid w:val="00E36797"/>
    <w:rsid w:val="00E42FE7"/>
    <w:rsid w:val="00E4490E"/>
    <w:rsid w:val="00E4511F"/>
    <w:rsid w:val="00E513E2"/>
    <w:rsid w:val="00E51A58"/>
    <w:rsid w:val="00E53579"/>
    <w:rsid w:val="00E535B0"/>
    <w:rsid w:val="00E53A81"/>
    <w:rsid w:val="00E55300"/>
    <w:rsid w:val="00E558AA"/>
    <w:rsid w:val="00E560BF"/>
    <w:rsid w:val="00E60124"/>
    <w:rsid w:val="00E63360"/>
    <w:rsid w:val="00E63761"/>
    <w:rsid w:val="00E63B58"/>
    <w:rsid w:val="00E63D6B"/>
    <w:rsid w:val="00E65C6B"/>
    <w:rsid w:val="00E66428"/>
    <w:rsid w:val="00E67413"/>
    <w:rsid w:val="00E71741"/>
    <w:rsid w:val="00E73F04"/>
    <w:rsid w:val="00E77B5B"/>
    <w:rsid w:val="00E811EC"/>
    <w:rsid w:val="00E81B85"/>
    <w:rsid w:val="00E833F3"/>
    <w:rsid w:val="00E83A50"/>
    <w:rsid w:val="00E845D4"/>
    <w:rsid w:val="00E84BBB"/>
    <w:rsid w:val="00E86347"/>
    <w:rsid w:val="00E86CFE"/>
    <w:rsid w:val="00E912C6"/>
    <w:rsid w:val="00E93DD8"/>
    <w:rsid w:val="00E95996"/>
    <w:rsid w:val="00E96613"/>
    <w:rsid w:val="00E97878"/>
    <w:rsid w:val="00EA06BF"/>
    <w:rsid w:val="00EA0936"/>
    <w:rsid w:val="00EA3E7C"/>
    <w:rsid w:val="00EA7CF5"/>
    <w:rsid w:val="00EB1C66"/>
    <w:rsid w:val="00EB2856"/>
    <w:rsid w:val="00EB2DFA"/>
    <w:rsid w:val="00EB48A8"/>
    <w:rsid w:val="00EB4E5B"/>
    <w:rsid w:val="00EB629E"/>
    <w:rsid w:val="00EB6DAD"/>
    <w:rsid w:val="00EC3102"/>
    <w:rsid w:val="00EC5A68"/>
    <w:rsid w:val="00EC5B1A"/>
    <w:rsid w:val="00EC5CC5"/>
    <w:rsid w:val="00EC66DC"/>
    <w:rsid w:val="00ED0FED"/>
    <w:rsid w:val="00ED12DA"/>
    <w:rsid w:val="00ED336B"/>
    <w:rsid w:val="00ED5415"/>
    <w:rsid w:val="00EE0A53"/>
    <w:rsid w:val="00EE4F91"/>
    <w:rsid w:val="00EE5A0C"/>
    <w:rsid w:val="00EF025C"/>
    <w:rsid w:val="00EF1688"/>
    <w:rsid w:val="00EF16BC"/>
    <w:rsid w:val="00EF4590"/>
    <w:rsid w:val="00EF4857"/>
    <w:rsid w:val="00F02629"/>
    <w:rsid w:val="00F02F1D"/>
    <w:rsid w:val="00F06EC1"/>
    <w:rsid w:val="00F07F32"/>
    <w:rsid w:val="00F11252"/>
    <w:rsid w:val="00F135C9"/>
    <w:rsid w:val="00F13BDA"/>
    <w:rsid w:val="00F16235"/>
    <w:rsid w:val="00F22DC2"/>
    <w:rsid w:val="00F25363"/>
    <w:rsid w:val="00F25415"/>
    <w:rsid w:val="00F26C6A"/>
    <w:rsid w:val="00F27CBB"/>
    <w:rsid w:val="00F30FF7"/>
    <w:rsid w:val="00F322B8"/>
    <w:rsid w:val="00F34740"/>
    <w:rsid w:val="00F37A6B"/>
    <w:rsid w:val="00F417BC"/>
    <w:rsid w:val="00F42671"/>
    <w:rsid w:val="00F442E0"/>
    <w:rsid w:val="00F47421"/>
    <w:rsid w:val="00F50902"/>
    <w:rsid w:val="00F5353E"/>
    <w:rsid w:val="00F5384A"/>
    <w:rsid w:val="00F54BBA"/>
    <w:rsid w:val="00F54F87"/>
    <w:rsid w:val="00F5594A"/>
    <w:rsid w:val="00F57D4C"/>
    <w:rsid w:val="00F6018E"/>
    <w:rsid w:val="00F614D5"/>
    <w:rsid w:val="00F64B14"/>
    <w:rsid w:val="00F672F4"/>
    <w:rsid w:val="00F70B1C"/>
    <w:rsid w:val="00F737EA"/>
    <w:rsid w:val="00F73D45"/>
    <w:rsid w:val="00F73FD0"/>
    <w:rsid w:val="00F744CC"/>
    <w:rsid w:val="00F7453C"/>
    <w:rsid w:val="00F74D13"/>
    <w:rsid w:val="00F753E6"/>
    <w:rsid w:val="00F813A4"/>
    <w:rsid w:val="00F82D16"/>
    <w:rsid w:val="00F83178"/>
    <w:rsid w:val="00F90911"/>
    <w:rsid w:val="00F937A4"/>
    <w:rsid w:val="00F9382C"/>
    <w:rsid w:val="00F93E6D"/>
    <w:rsid w:val="00F94937"/>
    <w:rsid w:val="00F94CE2"/>
    <w:rsid w:val="00F96609"/>
    <w:rsid w:val="00F96913"/>
    <w:rsid w:val="00F977E3"/>
    <w:rsid w:val="00FA218E"/>
    <w:rsid w:val="00FA257D"/>
    <w:rsid w:val="00FA2812"/>
    <w:rsid w:val="00FA39BB"/>
    <w:rsid w:val="00FA4B2F"/>
    <w:rsid w:val="00FA633B"/>
    <w:rsid w:val="00FB29E5"/>
    <w:rsid w:val="00FB5C61"/>
    <w:rsid w:val="00FB7D17"/>
    <w:rsid w:val="00FC7588"/>
    <w:rsid w:val="00FC7C91"/>
    <w:rsid w:val="00FD0647"/>
    <w:rsid w:val="00FD59B1"/>
    <w:rsid w:val="00FD61B2"/>
    <w:rsid w:val="00FD6529"/>
    <w:rsid w:val="00FD7509"/>
    <w:rsid w:val="00FD7E6E"/>
    <w:rsid w:val="00FE176D"/>
    <w:rsid w:val="00FE4AEA"/>
    <w:rsid w:val="00FE5575"/>
    <w:rsid w:val="00FE60C0"/>
    <w:rsid w:val="00FE75D8"/>
    <w:rsid w:val="00FE79E7"/>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F50902"/>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F5090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50902"/>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1E19B1"/>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 w:type="character" w:styleId="UnresolvedMention">
    <w:name w:val="Unresolved Mention"/>
    <w:basedOn w:val="DefaultParagraphFont"/>
    <w:uiPriority w:val="99"/>
    <w:rsid w:val="006E61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74802331">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image" Target="media/image29.emf"/><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oleObject" Target="embeddings/oleObject1.bin"/><Relationship Id="rId42" Type="http://schemas.microsoft.com/office/2011/relationships/commentsExtended" Target="commentsExtended.xml"/><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oleObject" Target="embeddings/oleObject3.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8.emf"/><Relationship Id="rId40" Type="http://schemas.openxmlformats.org/officeDocument/2006/relationships/oleObject" Target="embeddings/oleObject4.bin"/><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image" Target="media/image27.emf"/><Relationship Id="rId43" Type="http://schemas.microsoft.com/office/2016/09/relationships/commentsIds" Target="commentsIds.xml"/><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A82986-9C0B-4EBF-8222-C86AE4869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3</TotalTime>
  <Pages>49</Pages>
  <Words>11055</Words>
  <Characters>63014</Characters>
  <Application>Microsoft Office Word</Application>
  <DocSecurity>0</DocSecurity>
  <Lines>525</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492</cp:revision>
  <cp:lastPrinted>2018-08-01T13:38:00Z</cp:lastPrinted>
  <dcterms:created xsi:type="dcterms:W3CDTF">2018-05-24T13:07:00Z</dcterms:created>
  <dcterms:modified xsi:type="dcterms:W3CDTF">2018-08-06T21:24:00Z</dcterms:modified>
</cp:coreProperties>
</file>